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22D24E8" w14:textId="77777777" w:rsidR="006104B0" w:rsidRPr="008E108C" w:rsidRDefault="002F282C" w:rsidP="008E108C">
      <w:pPr>
        <w:spacing w:after="200" w:line="220" w:lineRule="atLeast"/>
        <w:ind w:firstLineChars="0" w:firstLine="0"/>
        <w:jc w:val="center"/>
        <w:rPr>
          <w:rFonts w:ascii="黑体" w:eastAsia="黑体" w:hAnsi="黑体" w:cstheme="minorBidi"/>
          <w:sz w:val="36"/>
          <w:szCs w:val="36"/>
        </w:rPr>
      </w:pPr>
      <w:r w:rsidRPr="008E108C">
        <w:rPr>
          <w:rFonts w:ascii="黑体" w:eastAsia="黑体" w:hAnsi="黑体" w:cstheme="minorBidi" w:hint="eastAsia"/>
          <w:sz w:val="36"/>
          <w:szCs w:val="36"/>
        </w:rPr>
        <w:t>四 川 轻 化 工 大 学 实 验 报 告</w:t>
      </w:r>
    </w:p>
    <w:p w14:paraId="28EDB0D9" w14:textId="77777777" w:rsidR="006104B0" w:rsidRPr="00BA19B2" w:rsidRDefault="002F282C">
      <w:pPr>
        <w:ind w:firstLine="420"/>
        <w:rPr>
          <w:rFonts w:asciiTheme="minorEastAsia" w:eastAsiaTheme="minorEastAsia" w:hAnsiTheme="minorEastAsia"/>
        </w:rPr>
      </w:pPr>
      <w:r w:rsidRPr="00BA19B2">
        <w:rPr>
          <w:rFonts w:asciiTheme="minorEastAsia" w:eastAsiaTheme="minorEastAsia" w:hAnsiTheme="minorEastAsia" w:hint="eastAsia"/>
        </w:rPr>
        <w:t>院：</w:t>
      </w:r>
      <w:r w:rsidR="00C31FD7" w:rsidRPr="00BA19B2">
        <w:rPr>
          <w:rFonts w:asciiTheme="minorEastAsia" w:eastAsiaTheme="minorEastAsia" w:hAnsiTheme="minorEastAsia" w:hint="eastAsia"/>
          <w:b/>
          <w:bCs/>
        </w:rPr>
        <w:t>计算机科学与</w:t>
      </w:r>
      <w:r w:rsidR="00C32852" w:rsidRPr="00BA19B2">
        <w:rPr>
          <w:rFonts w:asciiTheme="minorEastAsia" w:eastAsiaTheme="minorEastAsia" w:hAnsiTheme="minorEastAsia" w:hint="eastAsia"/>
          <w:b/>
          <w:bCs/>
        </w:rPr>
        <w:t>工程学院</w:t>
      </w:r>
      <w:r w:rsidRPr="00BA19B2">
        <w:rPr>
          <w:rFonts w:asciiTheme="minorEastAsia" w:eastAsiaTheme="minorEastAsia" w:hAnsiTheme="minorEastAsia" w:hint="eastAsia"/>
        </w:rPr>
        <w:t xml:space="preserve">    课程名称：</w:t>
      </w:r>
      <w:r w:rsidR="00C31FD7" w:rsidRPr="00BA19B2">
        <w:rPr>
          <w:rFonts w:asciiTheme="minorEastAsia" w:eastAsiaTheme="minorEastAsia" w:hAnsiTheme="minorEastAsia" w:hint="eastAsia"/>
          <w:b/>
          <w:bCs/>
        </w:rPr>
        <w:t>数据库系统原理</w:t>
      </w:r>
      <w:r w:rsidRPr="00BA19B2">
        <w:rPr>
          <w:rFonts w:asciiTheme="minorEastAsia" w:eastAsiaTheme="minorEastAsia" w:hAnsiTheme="minorEastAsia" w:hint="eastAsia"/>
        </w:rPr>
        <w:t xml:space="preserve">    日期：</w:t>
      </w:r>
      <w:r w:rsidR="00BA19B2">
        <w:rPr>
          <w:rFonts w:asciiTheme="minorEastAsia" w:eastAsiaTheme="minorEastAsia" w:hAnsiTheme="minorEastAsia" w:hint="eastAsia"/>
        </w:rPr>
        <w:t>202</w:t>
      </w:r>
      <w:r w:rsidR="00370940">
        <w:rPr>
          <w:rFonts w:asciiTheme="minorEastAsia" w:eastAsiaTheme="minorEastAsia" w:hAnsiTheme="minorEastAsia" w:hint="eastAsia"/>
        </w:rPr>
        <w:t>2</w:t>
      </w:r>
      <w:r w:rsidR="00BA19B2">
        <w:rPr>
          <w:rFonts w:asciiTheme="minorEastAsia" w:eastAsiaTheme="minorEastAsia" w:hAnsiTheme="minorEastAsia" w:hint="eastAsia"/>
        </w:rPr>
        <w:t>.5.</w:t>
      </w:r>
      <w:r w:rsidR="00370940">
        <w:rPr>
          <w:rFonts w:asciiTheme="minorEastAsia" w:eastAsiaTheme="minorEastAsia" w:hAnsiTheme="minorEastAsia" w:hint="eastAsia"/>
        </w:rPr>
        <w:t>11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657"/>
        <w:gridCol w:w="2286"/>
        <w:gridCol w:w="436"/>
        <w:gridCol w:w="557"/>
        <w:gridCol w:w="708"/>
        <w:gridCol w:w="1560"/>
        <w:gridCol w:w="1134"/>
        <w:gridCol w:w="1184"/>
      </w:tblGrid>
      <w:tr w:rsidR="00BA19B2" w:rsidRPr="00BA19B2" w14:paraId="017FDBD4" w14:textId="77777777" w:rsidTr="00BC1E09">
        <w:tc>
          <w:tcPr>
            <w:tcW w:w="657" w:type="dxa"/>
          </w:tcPr>
          <w:p w14:paraId="41A64322" w14:textId="77777777" w:rsidR="006104B0" w:rsidRPr="00BA19B2" w:rsidRDefault="002F282C" w:rsidP="008E108C">
            <w:pPr>
              <w:spacing w:line="220" w:lineRule="atLeast"/>
              <w:ind w:firstLineChars="0" w:firstLine="0"/>
            </w:pPr>
            <w:r w:rsidRPr="008E108C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姓名</w:t>
            </w:r>
          </w:p>
        </w:tc>
        <w:tc>
          <w:tcPr>
            <w:tcW w:w="2286" w:type="dxa"/>
          </w:tcPr>
          <w:p w14:paraId="226A4213" w14:textId="4596998C" w:rsidR="006104B0" w:rsidRPr="004F1B2D" w:rsidRDefault="00596798" w:rsidP="008E108C">
            <w:pPr>
              <w:spacing w:line="220" w:lineRule="atLeast"/>
              <w:ind w:firstLineChars="0" w:firstLine="0"/>
            </w:pPr>
            <w:r w:rsidRPr="008E108C">
              <w:rPr>
                <w:rFonts w:asciiTheme="minorEastAsia" w:eastAsiaTheme="minorEastAsia" w:hAnsiTheme="minorEastAsia" w:cstheme="minorBidi" w:hint="eastAsia"/>
                <w:b/>
                <w:bCs/>
                <w:sz w:val="22"/>
                <w:szCs w:val="22"/>
              </w:rPr>
              <w:t>李万余，胡鹏，罗荣</w:t>
            </w:r>
          </w:p>
        </w:tc>
        <w:tc>
          <w:tcPr>
            <w:tcW w:w="436" w:type="dxa"/>
            <w:vMerge w:val="restart"/>
            <w:vAlign w:val="center"/>
          </w:tcPr>
          <w:p w14:paraId="61759AC2" w14:textId="77777777" w:rsidR="006104B0" w:rsidRPr="00BA19B2" w:rsidRDefault="002F282C" w:rsidP="008442AD">
            <w:pPr>
              <w:spacing w:line="220" w:lineRule="atLeast"/>
              <w:ind w:firstLineChars="0" w:firstLine="0"/>
            </w:pPr>
            <w:r w:rsidRPr="008442AD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组号</w:t>
            </w:r>
          </w:p>
        </w:tc>
        <w:tc>
          <w:tcPr>
            <w:tcW w:w="557" w:type="dxa"/>
            <w:vMerge w:val="restart"/>
          </w:tcPr>
          <w:p w14:paraId="77BEE5BB" w14:textId="77B4D749" w:rsidR="006104B0" w:rsidRPr="00BA19B2" w:rsidRDefault="00596798" w:rsidP="008442AD">
            <w:pPr>
              <w:spacing w:line="220" w:lineRule="atLeast"/>
              <w:ind w:firstLineChars="0" w:firstLine="0"/>
            </w:pPr>
            <w:r w:rsidRPr="008442AD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5</w:t>
            </w:r>
          </w:p>
        </w:tc>
        <w:tc>
          <w:tcPr>
            <w:tcW w:w="708" w:type="dxa"/>
          </w:tcPr>
          <w:p w14:paraId="71802E4B" w14:textId="77777777" w:rsidR="006104B0" w:rsidRPr="00BA19B2" w:rsidRDefault="002F282C" w:rsidP="008442AD">
            <w:pPr>
              <w:spacing w:line="220" w:lineRule="atLeast"/>
              <w:ind w:firstLineChars="0" w:firstLine="0"/>
            </w:pPr>
            <w:r w:rsidRPr="008442AD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学号</w:t>
            </w:r>
          </w:p>
        </w:tc>
        <w:tc>
          <w:tcPr>
            <w:tcW w:w="1560" w:type="dxa"/>
          </w:tcPr>
          <w:p w14:paraId="5D7CDAB8" w14:textId="39B1506A" w:rsidR="006104B0" w:rsidRPr="00BA19B2" w:rsidRDefault="00370940" w:rsidP="008442AD">
            <w:pPr>
              <w:spacing w:line="220" w:lineRule="atLeast"/>
              <w:ind w:firstLineChars="0" w:firstLine="0"/>
              <w:jc w:val="both"/>
            </w:pPr>
            <w:r w:rsidRPr="008442AD">
              <w:rPr>
                <w:rFonts w:asciiTheme="minorEastAsia" w:eastAsiaTheme="minorEastAsia" w:hAnsiTheme="minorEastAsia" w:cstheme="minorBidi" w:hint="eastAsia"/>
                <w:b/>
                <w:bCs/>
                <w:sz w:val="22"/>
                <w:szCs w:val="22"/>
              </w:rPr>
              <w:t>20</w:t>
            </w:r>
            <w:r w:rsidR="008A22E3">
              <w:rPr>
                <w:rFonts w:asciiTheme="minorEastAsia" w:eastAsiaTheme="minorEastAsia" w:hAnsiTheme="minorEastAsia" w:cstheme="minorBidi"/>
                <w:b/>
                <w:bCs/>
                <w:sz w:val="22"/>
                <w:szCs w:val="22"/>
              </w:rPr>
              <w:t>22</w:t>
            </w:r>
          </w:p>
        </w:tc>
        <w:tc>
          <w:tcPr>
            <w:tcW w:w="1134" w:type="dxa"/>
          </w:tcPr>
          <w:p w14:paraId="19DFBF34" w14:textId="77777777" w:rsidR="006104B0" w:rsidRPr="00BA19B2" w:rsidRDefault="002F282C" w:rsidP="004F1B2D">
            <w:pPr>
              <w:pStyle w:val="excel"/>
            </w:pPr>
            <w:r w:rsidRPr="008442AD">
              <w:rPr>
                <w:rFonts w:asciiTheme="minorEastAsia" w:eastAsiaTheme="minorEastAsia" w:hAnsiTheme="minorEastAsia" w:cstheme="minorBidi" w:hint="eastAsia"/>
                <w:kern w:val="0"/>
                <w:sz w:val="22"/>
              </w:rPr>
              <w:t>实验室</w:t>
            </w:r>
          </w:p>
        </w:tc>
        <w:tc>
          <w:tcPr>
            <w:tcW w:w="1184" w:type="dxa"/>
          </w:tcPr>
          <w:p w14:paraId="37B6F91F" w14:textId="7C4DD5F5" w:rsidR="006104B0" w:rsidRPr="00BA19B2" w:rsidRDefault="008A22E3" w:rsidP="004F1B2D">
            <w:pPr>
              <w:pStyle w:val="excel"/>
            </w:pPr>
            <w:r>
              <w:rPr>
                <w:rFonts w:asciiTheme="minorEastAsia" w:eastAsiaTheme="minorEastAsia" w:hAnsiTheme="minorEastAsia" w:cstheme="minorBidi"/>
                <w:kern w:val="0"/>
                <w:sz w:val="22"/>
              </w:rPr>
              <w:t>A6-</w:t>
            </w:r>
            <w:r w:rsidR="00BA19B2" w:rsidRPr="008442AD">
              <w:rPr>
                <w:rFonts w:asciiTheme="minorEastAsia" w:eastAsiaTheme="minorEastAsia" w:hAnsiTheme="minorEastAsia" w:cstheme="minorBidi" w:hint="eastAsia"/>
                <w:kern w:val="0"/>
                <w:sz w:val="22"/>
              </w:rPr>
              <w:t>329</w:t>
            </w:r>
          </w:p>
        </w:tc>
      </w:tr>
      <w:tr w:rsidR="00BA19B2" w:rsidRPr="00BA19B2" w14:paraId="698E8B25" w14:textId="77777777" w:rsidTr="00BC1E09">
        <w:tc>
          <w:tcPr>
            <w:tcW w:w="657" w:type="dxa"/>
          </w:tcPr>
          <w:p w14:paraId="21210505" w14:textId="77777777" w:rsidR="006104B0" w:rsidRPr="00BA19B2" w:rsidRDefault="002F282C" w:rsidP="008E108C">
            <w:pPr>
              <w:spacing w:line="220" w:lineRule="atLeast"/>
              <w:ind w:firstLineChars="0" w:firstLine="0"/>
            </w:pPr>
            <w:r w:rsidRPr="008E108C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专业</w:t>
            </w:r>
          </w:p>
        </w:tc>
        <w:tc>
          <w:tcPr>
            <w:tcW w:w="2286" w:type="dxa"/>
          </w:tcPr>
          <w:p w14:paraId="0ACA62B8" w14:textId="77777777" w:rsidR="006104B0" w:rsidRPr="00BA19B2" w:rsidRDefault="00C31FD7" w:rsidP="008E108C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/>
                <w:b/>
                <w:bCs/>
              </w:rPr>
            </w:pPr>
            <w:r w:rsidRPr="008E108C">
              <w:rPr>
                <w:rFonts w:asciiTheme="minorEastAsia" w:eastAsiaTheme="minorEastAsia" w:hAnsiTheme="minorEastAsia" w:cstheme="minorBidi" w:hint="eastAsia"/>
                <w:b/>
                <w:bCs/>
                <w:sz w:val="22"/>
                <w:szCs w:val="22"/>
              </w:rPr>
              <w:t>软件</w:t>
            </w:r>
            <w:r w:rsidR="00C32852" w:rsidRPr="008E108C">
              <w:rPr>
                <w:rFonts w:asciiTheme="minorEastAsia" w:eastAsiaTheme="minorEastAsia" w:hAnsiTheme="minorEastAsia" w:cstheme="minorBidi" w:hint="eastAsia"/>
                <w:b/>
                <w:bCs/>
                <w:sz w:val="22"/>
                <w:szCs w:val="22"/>
              </w:rPr>
              <w:t>工程</w:t>
            </w:r>
          </w:p>
        </w:tc>
        <w:tc>
          <w:tcPr>
            <w:tcW w:w="436" w:type="dxa"/>
            <w:vMerge/>
          </w:tcPr>
          <w:p w14:paraId="1139D9EB" w14:textId="77777777" w:rsidR="006104B0" w:rsidRPr="00BA19B2" w:rsidRDefault="006104B0">
            <w:pPr>
              <w:spacing w:line="220" w:lineRule="atLeast"/>
              <w:ind w:firstLine="420"/>
              <w:rPr>
                <w:rFonts w:asciiTheme="minorEastAsia" w:eastAsiaTheme="minorEastAsia" w:hAnsiTheme="minorEastAsia"/>
              </w:rPr>
            </w:pPr>
          </w:p>
        </w:tc>
        <w:tc>
          <w:tcPr>
            <w:tcW w:w="557" w:type="dxa"/>
            <w:vMerge/>
          </w:tcPr>
          <w:p w14:paraId="7369B684" w14:textId="77777777" w:rsidR="006104B0" w:rsidRPr="00BA19B2" w:rsidRDefault="006104B0">
            <w:pPr>
              <w:spacing w:line="220" w:lineRule="atLeast"/>
              <w:ind w:firstLine="420"/>
              <w:rPr>
                <w:rFonts w:asciiTheme="minorEastAsia" w:eastAsiaTheme="minorEastAsia" w:hAnsiTheme="minorEastAsia"/>
              </w:rPr>
            </w:pPr>
          </w:p>
        </w:tc>
        <w:tc>
          <w:tcPr>
            <w:tcW w:w="708" w:type="dxa"/>
          </w:tcPr>
          <w:p w14:paraId="398BD99B" w14:textId="77777777" w:rsidR="006104B0" w:rsidRPr="00BA19B2" w:rsidRDefault="002F282C" w:rsidP="008442AD">
            <w:pPr>
              <w:spacing w:line="220" w:lineRule="atLeast"/>
              <w:ind w:firstLineChars="0" w:firstLine="0"/>
            </w:pPr>
            <w:proofErr w:type="gramStart"/>
            <w:r w:rsidRPr="008442AD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班号</w:t>
            </w:r>
            <w:proofErr w:type="gramEnd"/>
          </w:p>
        </w:tc>
        <w:tc>
          <w:tcPr>
            <w:tcW w:w="1560" w:type="dxa"/>
          </w:tcPr>
          <w:p w14:paraId="4527E3E7" w14:textId="68FECC48" w:rsidR="006104B0" w:rsidRPr="008442AD" w:rsidRDefault="002F282C" w:rsidP="008442AD">
            <w:pPr>
              <w:spacing w:line="220" w:lineRule="atLeast"/>
              <w:ind w:firstLineChars="0" w:firstLine="0"/>
              <w:jc w:val="both"/>
              <w:rPr>
                <w:rFonts w:asciiTheme="minorEastAsia" w:eastAsiaTheme="minorEastAsia" w:hAnsiTheme="minorEastAsia" w:cstheme="minorBidi"/>
                <w:b/>
                <w:bCs/>
                <w:sz w:val="22"/>
                <w:szCs w:val="22"/>
              </w:rPr>
            </w:pPr>
            <w:r w:rsidRPr="008442AD">
              <w:rPr>
                <w:rFonts w:asciiTheme="minorEastAsia" w:eastAsiaTheme="minorEastAsia" w:hAnsiTheme="minorEastAsia" w:cstheme="minorBidi" w:hint="eastAsia"/>
                <w:b/>
                <w:bCs/>
                <w:sz w:val="22"/>
                <w:szCs w:val="22"/>
              </w:rPr>
              <w:t>20</w:t>
            </w:r>
            <w:r w:rsidR="00370940" w:rsidRPr="008442AD">
              <w:rPr>
                <w:rFonts w:asciiTheme="minorEastAsia" w:eastAsiaTheme="minorEastAsia" w:hAnsiTheme="minorEastAsia" w:cstheme="minorBidi" w:hint="eastAsia"/>
                <w:b/>
                <w:bCs/>
                <w:sz w:val="22"/>
                <w:szCs w:val="22"/>
              </w:rPr>
              <w:t>20</w:t>
            </w:r>
            <w:r w:rsidRPr="008442AD">
              <w:rPr>
                <w:rFonts w:asciiTheme="minorEastAsia" w:eastAsiaTheme="minorEastAsia" w:hAnsiTheme="minorEastAsia" w:cstheme="minorBidi" w:hint="eastAsia"/>
                <w:b/>
                <w:bCs/>
                <w:sz w:val="22"/>
                <w:szCs w:val="22"/>
              </w:rPr>
              <w:t>级</w:t>
            </w:r>
            <w:r w:rsidR="00596798" w:rsidRPr="008442AD">
              <w:rPr>
                <w:rFonts w:asciiTheme="minorEastAsia" w:eastAsiaTheme="minorEastAsia" w:hAnsiTheme="minorEastAsia" w:cstheme="minorBidi" w:hint="eastAsia"/>
                <w:b/>
                <w:bCs/>
                <w:sz w:val="22"/>
                <w:szCs w:val="22"/>
              </w:rPr>
              <w:t>4</w:t>
            </w:r>
            <w:r w:rsidRPr="008442AD">
              <w:rPr>
                <w:rFonts w:asciiTheme="minorEastAsia" w:eastAsiaTheme="minorEastAsia" w:hAnsiTheme="minorEastAsia" w:cstheme="minorBidi" w:hint="eastAsia"/>
                <w:b/>
                <w:bCs/>
                <w:sz w:val="22"/>
                <w:szCs w:val="22"/>
              </w:rPr>
              <w:t>班</w:t>
            </w:r>
          </w:p>
        </w:tc>
        <w:tc>
          <w:tcPr>
            <w:tcW w:w="1134" w:type="dxa"/>
          </w:tcPr>
          <w:p w14:paraId="265EF188" w14:textId="77777777" w:rsidR="006104B0" w:rsidRPr="00BA19B2" w:rsidRDefault="002F282C" w:rsidP="004F1B2D">
            <w:pPr>
              <w:pStyle w:val="excel"/>
            </w:pPr>
            <w:r w:rsidRPr="008442AD">
              <w:rPr>
                <w:rFonts w:asciiTheme="minorEastAsia" w:eastAsiaTheme="minorEastAsia" w:hAnsiTheme="minorEastAsia" w:cstheme="minorBidi" w:hint="eastAsia"/>
                <w:kern w:val="0"/>
                <w:sz w:val="22"/>
              </w:rPr>
              <w:t>老师签名</w:t>
            </w:r>
          </w:p>
        </w:tc>
        <w:tc>
          <w:tcPr>
            <w:tcW w:w="1184" w:type="dxa"/>
          </w:tcPr>
          <w:p w14:paraId="2364B55E" w14:textId="77777777" w:rsidR="006104B0" w:rsidRPr="00BA19B2" w:rsidRDefault="006104B0">
            <w:pPr>
              <w:spacing w:line="220" w:lineRule="atLeast"/>
              <w:ind w:firstLine="420"/>
              <w:rPr>
                <w:rFonts w:asciiTheme="minorEastAsia" w:eastAsiaTheme="minorEastAsia" w:hAnsiTheme="minorEastAsia"/>
              </w:rPr>
            </w:pPr>
          </w:p>
        </w:tc>
      </w:tr>
      <w:tr w:rsidR="00BA19B2" w:rsidRPr="00BA19B2" w14:paraId="2E11D307" w14:textId="77777777">
        <w:tc>
          <w:tcPr>
            <w:tcW w:w="657" w:type="dxa"/>
          </w:tcPr>
          <w:p w14:paraId="1C7D0CE5" w14:textId="77777777" w:rsidR="006104B0" w:rsidRPr="008E108C" w:rsidRDefault="002F282C" w:rsidP="008E108C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  <w:r w:rsidRPr="008E108C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实验</w:t>
            </w:r>
          </w:p>
          <w:p w14:paraId="046469BD" w14:textId="77777777" w:rsidR="006104B0" w:rsidRPr="00BA19B2" w:rsidRDefault="002F282C" w:rsidP="008E108C">
            <w:pPr>
              <w:spacing w:line="220" w:lineRule="atLeast"/>
              <w:ind w:firstLineChars="0" w:firstLine="0"/>
            </w:pPr>
            <w:r w:rsidRPr="008E108C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名称</w:t>
            </w:r>
          </w:p>
        </w:tc>
        <w:tc>
          <w:tcPr>
            <w:tcW w:w="5547" w:type="dxa"/>
            <w:gridSpan w:val="5"/>
            <w:vAlign w:val="center"/>
          </w:tcPr>
          <w:p w14:paraId="1B392226" w14:textId="77777777" w:rsidR="006104B0" w:rsidRPr="00BA19B2" w:rsidRDefault="00370940" w:rsidP="008442AD">
            <w:pPr>
              <w:spacing w:line="220" w:lineRule="atLeast"/>
              <w:ind w:firstLineChars="0" w:firstLine="0"/>
              <w:jc w:val="both"/>
              <w:rPr>
                <w:rFonts w:asciiTheme="minorEastAsia" w:eastAsiaTheme="minorEastAsia" w:hAnsiTheme="minorEastAsia"/>
              </w:rPr>
            </w:pPr>
            <w:r w:rsidRPr="008442AD">
              <w:rPr>
                <w:rFonts w:asciiTheme="minorEastAsia" w:eastAsiaTheme="minorEastAsia" w:hAnsiTheme="minorEastAsia" w:cstheme="minorBidi" w:hint="eastAsia"/>
                <w:b/>
                <w:bCs/>
                <w:sz w:val="22"/>
                <w:szCs w:val="22"/>
              </w:rPr>
              <w:t>实验一、数据库系统分析与设计</w:t>
            </w:r>
          </w:p>
        </w:tc>
        <w:tc>
          <w:tcPr>
            <w:tcW w:w="1134" w:type="dxa"/>
            <w:vAlign w:val="center"/>
          </w:tcPr>
          <w:p w14:paraId="79DFBEE7" w14:textId="77777777" w:rsidR="006104B0" w:rsidRPr="00BA19B2" w:rsidRDefault="002F282C" w:rsidP="004F1B2D">
            <w:pPr>
              <w:pStyle w:val="excel"/>
            </w:pPr>
            <w:r w:rsidRPr="008442AD">
              <w:rPr>
                <w:rFonts w:asciiTheme="minorEastAsia" w:eastAsiaTheme="minorEastAsia" w:hAnsiTheme="minorEastAsia" w:cstheme="minorBidi" w:hint="eastAsia"/>
                <w:kern w:val="0"/>
                <w:sz w:val="22"/>
              </w:rPr>
              <w:t>成绩评定</w:t>
            </w:r>
          </w:p>
        </w:tc>
        <w:tc>
          <w:tcPr>
            <w:tcW w:w="1184" w:type="dxa"/>
          </w:tcPr>
          <w:p w14:paraId="17AB9F7A" w14:textId="77777777" w:rsidR="006104B0" w:rsidRPr="00BA19B2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/>
              </w:rPr>
            </w:pPr>
          </w:p>
        </w:tc>
      </w:tr>
      <w:tr w:rsidR="00BA19B2" w:rsidRPr="00BA19B2" w14:paraId="592BF44B" w14:textId="77777777" w:rsidTr="00DB20DD">
        <w:trPr>
          <w:trHeight w:val="1551"/>
        </w:trPr>
        <w:tc>
          <w:tcPr>
            <w:tcW w:w="657" w:type="dxa"/>
          </w:tcPr>
          <w:p w14:paraId="7CD986DC" w14:textId="77777777" w:rsidR="006104B0" w:rsidRPr="008442AD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4017A586" w14:textId="77777777" w:rsidR="006104B0" w:rsidRPr="008442AD" w:rsidRDefault="002F282C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  <w:r w:rsidRPr="008442AD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所用</w:t>
            </w:r>
          </w:p>
          <w:p w14:paraId="6635EC68" w14:textId="77777777" w:rsidR="006104B0" w:rsidRPr="008442AD" w:rsidRDefault="002F282C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  <w:r w:rsidRPr="008442AD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仪器</w:t>
            </w:r>
          </w:p>
          <w:p w14:paraId="3DBB2CBF" w14:textId="77777777" w:rsidR="006104B0" w:rsidRPr="008442AD" w:rsidRDefault="002F282C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  <w:r w:rsidRPr="008442AD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材料</w:t>
            </w:r>
          </w:p>
          <w:p w14:paraId="50B0627E" w14:textId="77777777" w:rsidR="006104B0" w:rsidRPr="00BA19B2" w:rsidRDefault="006104B0">
            <w:pPr>
              <w:spacing w:line="220" w:lineRule="atLeast"/>
              <w:ind w:firstLine="420"/>
              <w:rPr>
                <w:rFonts w:asciiTheme="minorEastAsia" w:eastAsiaTheme="minorEastAsia" w:hAnsiTheme="minorEastAsia"/>
              </w:rPr>
            </w:pPr>
          </w:p>
        </w:tc>
        <w:tc>
          <w:tcPr>
            <w:tcW w:w="7865" w:type="dxa"/>
            <w:gridSpan w:val="7"/>
          </w:tcPr>
          <w:p w14:paraId="19BF6414" w14:textId="77777777" w:rsidR="00C32852" w:rsidRPr="008442AD" w:rsidRDefault="002F282C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b/>
                <w:bCs/>
                <w:sz w:val="22"/>
                <w:szCs w:val="22"/>
              </w:rPr>
            </w:pPr>
            <w:r w:rsidRPr="008442AD">
              <w:rPr>
                <w:rFonts w:asciiTheme="minorEastAsia" w:eastAsiaTheme="minorEastAsia" w:hAnsiTheme="minorEastAsia" w:cstheme="minorBidi" w:hint="eastAsia"/>
                <w:b/>
                <w:bCs/>
                <w:sz w:val="22"/>
                <w:szCs w:val="22"/>
              </w:rPr>
              <w:t>计算机，</w:t>
            </w:r>
          </w:p>
          <w:p w14:paraId="5E6F00BF" w14:textId="3D03BB8E" w:rsidR="006104B0" w:rsidRPr="008442AD" w:rsidRDefault="008F2224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b/>
                <w:bCs/>
                <w:sz w:val="22"/>
                <w:szCs w:val="22"/>
              </w:rPr>
            </w:pPr>
            <w:r w:rsidRPr="008442AD">
              <w:rPr>
                <w:rFonts w:asciiTheme="minorEastAsia" w:eastAsiaTheme="minorEastAsia" w:hAnsiTheme="minorEastAsia" w:cstheme="minorBidi" w:hint="eastAsia"/>
                <w:b/>
                <w:bCs/>
                <w:sz w:val="22"/>
                <w:szCs w:val="22"/>
              </w:rPr>
              <w:t>Word</w:t>
            </w:r>
            <w:r w:rsidR="00214BB7" w:rsidRPr="008442AD">
              <w:rPr>
                <w:rFonts w:asciiTheme="minorEastAsia" w:eastAsiaTheme="minorEastAsia" w:hAnsiTheme="minorEastAsia" w:cstheme="minorBidi"/>
                <w:b/>
                <w:bCs/>
                <w:sz w:val="22"/>
                <w:szCs w:val="22"/>
              </w:rPr>
              <w:t xml:space="preserve"> </w:t>
            </w:r>
            <w:r w:rsidRPr="008442AD">
              <w:rPr>
                <w:rFonts w:asciiTheme="minorEastAsia" w:eastAsiaTheme="minorEastAsia" w:hAnsiTheme="minorEastAsia" w:cstheme="minorBidi" w:hint="eastAsia"/>
                <w:b/>
                <w:bCs/>
                <w:sz w:val="22"/>
                <w:szCs w:val="22"/>
              </w:rPr>
              <w:t>201</w:t>
            </w:r>
            <w:r w:rsidR="00214BB7" w:rsidRPr="008442AD">
              <w:rPr>
                <w:rFonts w:asciiTheme="minorEastAsia" w:eastAsiaTheme="minorEastAsia" w:hAnsiTheme="minorEastAsia" w:cstheme="minorBidi"/>
                <w:b/>
                <w:bCs/>
                <w:sz w:val="22"/>
                <w:szCs w:val="22"/>
              </w:rPr>
              <w:t>9</w:t>
            </w:r>
            <w:r w:rsidRPr="008442AD">
              <w:rPr>
                <w:rFonts w:asciiTheme="minorEastAsia" w:eastAsiaTheme="minorEastAsia" w:hAnsiTheme="minorEastAsia" w:cstheme="minorBidi" w:hint="eastAsia"/>
                <w:b/>
                <w:bCs/>
                <w:sz w:val="22"/>
                <w:szCs w:val="22"/>
              </w:rPr>
              <w:t>，</w:t>
            </w:r>
          </w:p>
          <w:p w14:paraId="637C830A" w14:textId="533EFD78" w:rsidR="008F2224" w:rsidRPr="008442AD" w:rsidRDefault="008F2224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b/>
                <w:bCs/>
                <w:sz w:val="22"/>
                <w:szCs w:val="22"/>
              </w:rPr>
            </w:pPr>
            <w:r w:rsidRPr="008442AD">
              <w:rPr>
                <w:rFonts w:asciiTheme="minorEastAsia" w:eastAsiaTheme="minorEastAsia" w:hAnsiTheme="minorEastAsia" w:cstheme="minorBidi"/>
                <w:b/>
                <w:bCs/>
                <w:sz w:val="22"/>
                <w:szCs w:val="22"/>
              </w:rPr>
              <w:t>Visio</w:t>
            </w:r>
            <w:r w:rsidR="00214BB7" w:rsidRPr="008442AD">
              <w:rPr>
                <w:rFonts w:asciiTheme="minorEastAsia" w:eastAsiaTheme="minorEastAsia" w:hAnsiTheme="minorEastAsia" w:cstheme="minorBidi"/>
                <w:b/>
                <w:bCs/>
                <w:sz w:val="22"/>
                <w:szCs w:val="22"/>
              </w:rPr>
              <w:t xml:space="preserve"> </w:t>
            </w:r>
            <w:r w:rsidRPr="008442AD">
              <w:rPr>
                <w:rFonts w:asciiTheme="minorEastAsia" w:eastAsiaTheme="minorEastAsia" w:hAnsiTheme="minorEastAsia" w:cstheme="minorBidi" w:hint="eastAsia"/>
                <w:b/>
                <w:bCs/>
                <w:sz w:val="22"/>
                <w:szCs w:val="22"/>
              </w:rPr>
              <w:t>2016</w:t>
            </w:r>
            <w:r w:rsidR="00DB20DD" w:rsidRPr="008442AD">
              <w:rPr>
                <w:rFonts w:asciiTheme="minorEastAsia" w:eastAsiaTheme="minorEastAsia" w:hAnsiTheme="minorEastAsia" w:cstheme="minorBidi" w:hint="eastAsia"/>
                <w:b/>
                <w:bCs/>
                <w:sz w:val="22"/>
                <w:szCs w:val="22"/>
              </w:rPr>
              <w:t>，</w:t>
            </w:r>
          </w:p>
          <w:p w14:paraId="3ABC06CD" w14:textId="08D41697" w:rsidR="00DB20DD" w:rsidRPr="008442AD" w:rsidRDefault="00DB20DD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b/>
                <w:bCs/>
                <w:sz w:val="22"/>
                <w:szCs w:val="22"/>
              </w:rPr>
            </w:pPr>
            <w:r w:rsidRPr="008442AD">
              <w:rPr>
                <w:rFonts w:asciiTheme="minorEastAsia" w:eastAsiaTheme="minorEastAsia" w:hAnsiTheme="minorEastAsia" w:cstheme="minorBidi" w:hint="eastAsia"/>
                <w:b/>
                <w:bCs/>
                <w:sz w:val="22"/>
                <w:szCs w:val="22"/>
              </w:rPr>
              <w:t xml:space="preserve">MySQL </w:t>
            </w:r>
            <w:r w:rsidR="00214BB7" w:rsidRPr="008442AD">
              <w:rPr>
                <w:rFonts w:asciiTheme="minorEastAsia" w:eastAsiaTheme="minorEastAsia" w:hAnsiTheme="minorEastAsia" w:cstheme="minorBidi"/>
                <w:b/>
                <w:bCs/>
                <w:sz w:val="22"/>
                <w:szCs w:val="22"/>
              </w:rPr>
              <w:t>8.0.28</w:t>
            </w:r>
            <w:r w:rsidRPr="008442AD">
              <w:rPr>
                <w:rFonts w:asciiTheme="minorEastAsia" w:eastAsiaTheme="minorEastAsia" w:hAnsiTheme="minorEastAsia" w:cstheme="minorBidi" w:hint="eastAsia"/>
                <w:b/>
                <w:bCs/>
                <w:sz w:val="22"/>
                <w:szCs w:val="22"/>
              </w:rPr>
              <w:t>，</w:t>
            </w:r>
          </w:p>
          <w:p w14:paraId="5A5DBD17" w14:textId="579ADCD6" w:rsidR="00DB20DD" w:rsidRPr="00BA19B2" w:rsidRDefault="00DB20DD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/>
              </w:rPr>
            </w:pPr>
            <w:proofErr w:type="spellStart"/>
            <w:r w:rsidRPr="008442AD">
              <w:rPr>
                <w:rFonts w:asciiTheme="minorEastAsia" w:eastAsiaTheme="minorEastAsia" w:hAnsiTheme="minorEastAsia" w:cstheme="minorBidi" w:hint="eastAsia"/>
                <w:b/>
                <w:bCs/>
                <w:sz w:val="22"/>
                <w:szCs w:val="22"/>
              </w:rPr>
              <w:t>Navicat</w:t>
            </w:r>
            <w:proofErr w:type="spellEnd"/>
            <w:r w:rsidRPr="008442AD">
              <w:rPr>
                <w:rFonts w:asciiTheme="minorEastAsia" w:eastAsiaTheme="minorEastAsia" w:hAnsiTheme="minorEastAsia" w:cstheme="minorBidi" w:hint="eastAsia"/>
                <w:b/>
                <w:bCs/>
                <w:sz w:val="22"/>
                <w:szCs w:val="22"/>
              </w:rPr>
              <w:t xml:space="preserve"> for MySQL </w:t>
            </w:r>
            <w:r w:rsidR="00214BB7" w:rsidRPr="008442AD">
              <w:rPr>
                <w:rFonts w:asciiTheme="minorEastAsia" w:eastAsiaTheme="minorEastAsia" w:hAnsiTheme="minorEastAsia" w:cstheme="minorBidi"/>
                <w:b/>
                <w:bCs/>
                <w:sz w:val="22"/>
                <w:szCs w:val="22"/>
              </w:rPr>
              <w:t>15</w:t>
            </w:r>
          </w:p>
        </w:tc>
      </w:tr>
      <w:tr w:rsidR="00BA19B2" w:rsidRPr="00BA19B2" w14:paraId="0AA3E8F7" w14:textId="77777777" w:rsidTr="008F2224">
        <w:trPr>
          <w:trHeight w:val="8746"/>
        </w:trPr>
        <w:tc>
          <w:tcPr>
            <w:tcW w:w="657" w:type="dxa"/>
          </w:tcPr>
          <w:p w14:paraId="0647D264" w14:textId="77777777" w:rsidR="006104B0" w:rsidRPr="008442AD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0C5F0472" w14:textId="77777777" w:rsidR="006104B0" w:rsidRPr="008442AD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343A5325" w14:textId="77777777" w:rsidR="006104B0" w:rsidRPr="008442AD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3C948217" w14:textId="77777777" w:rsidR="006104B0" w:rsidRPr="008442AD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284F896B" w14:textId="77777777" w:rsidR="006104B0" w:rsidRPr="008442AD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0E579847" w14:textId="77777777" w:rsidR="006104B0" w:rsidRPr="008442AD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51799D6E" w14:textId="77777777" w:rsidR="006104B0" w:rsidRPr="008442AD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4199634C" w14:textId="77777777" w:rsidR="006104B0" w:rsidRPr="008442AD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34832863" w14:textId="77777777" w:rsidR="006104B0" w:rsidRPr="008442AD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26B12646" w14:textId="77777777" w:rsidR="006104B0" w:rsidRPr="008442AD" w:rsidRDefault="002F282C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  <w:r w:rsidRPr="008442AD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实</w:t>
            </w:r>
          </w:p>
          <w:p w14:paraId="751609C4" w14:textId="77777777" w:rsidR="006104B0" w:rsidRPr="008442AD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6981A933" w14:textId="77777777" w:rsidR="006104B0" w:rsidRPr="008442AD" w:rsidRDefault="002F282C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  <w:proofErr w:type="gramStart"/>
            <w:r w:rsidRPr="008442AD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验</w:t>
            </w:r>
            <w:proofErr w:type="gramEnd"/>
          </w:p>
          <w:p w14:paraId="2E44F341" w14:textId="77777777" w:rsidR="006104B0" w:rsidRPr="008442AD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2634C368" w14:textId="77777777" w:rsidR="006104B0" w:rsidRPr="008442AD" w:rsidRDefault="002F282C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  <w:r w:rsidRPr="008442AD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目</w:t>
            </w:r>
          </w:p>
          <w:p w14:paraId="51392880" w14:textId="77777777" w:rsidR="006104B0" w:rsidRPr="008442AD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18D3876D" w14:textId="77777777" w:rsidR="006104B0" w:rsidRPr="008442AD" w:rsidRDefault="002F282C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  <w:r w:rsidRPr="008442AD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的</w:t>
            </w:r>
          </w:p>
          <w:p w14:paraId="05FF1AAC" w14:textId="77777777" w:rsidR="006104B0" w:rsidRPr="008442AD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26AEE332" w14:textId="77777777" w:rsidR="006104B0" w:rsidRPr="008442AD" w:rsidRDefault="002F282C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  <w:r w:rsidRPr="008442AD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或</w:t>
            </w:r>
          </w:p>
          <w:p w14:paraId="1E4EBD2C" w14:textId="77777777" w:rsidR="006104B0" w:rsidRPr="008442AD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4DBC09D0" w14:textId="77777777" w:rsidR="006104B0" w:rsidRPr="008442AD" w:rsidRDefault="002F282C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  <w:r w:rsidRPr="008442AD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要</w:t>
            </w:r>
          </w:p>
          <w:p w14:paraId="41D15FAE" w14:textId="77777777" w:rsidR="006104B0" w:rsidRPr="008442AD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18507E5D" w14:textId="77777777" w:rsidR="006104B0" w:rsidRPr="008442AD" w:rsidRDefault="002F282C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  <w:r w:rsidRPr="008442AD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求</w:t>
            </w:r>
          </w:p>
          <w:p w14:paraId="630C7BB1" w14:textId="77777777" w:rsidR="006104B0" w:rsidRPr="008442AD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70F22132" w14:textId="77777777" w:rsidR="006104B0" w:rsidRPr="008442AD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13F06A96" w14:textId="77777777" w:rsidR="006104B0" w:rsidRPr="008442AD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0935B3DE" w14:textId="77777777" w:rsidR="006104B0" w:rsidRPr="008442AD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6C42080A" w14:textId="77777777" w:rsidR="006104B0" w:rsidRPr="008442AD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3C3B50E8" w14:textId="77777777" w:rsidR="006104B0" w:rsidRPr="008442AD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</w:tc>
        <w:tc>
          <w:tcPr>
            <w:tcW w:w="7865" w:type="dxa"/>
            <w:gridSpan w:val="7"/>
          </w:tcPr>
          <w:p w14:paraId="4A9BB610" w14:textId="78EF0B10" w:rsidR="00C14AF7" w:rsidRPr="008442AD" w:rsidRDefault="00C14AF7" w:rsidP="005B5202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b/>
                <w:bCs/>
                <w:sz w:val="22"/>
                <w:szCs w:val="22"/>
              </w:rPr>
            </w:pPr>
            <w:r w:rsidRPr="008442AD">
              <w:rPr>
                <w:rFonts w:asciiTheme="minorEastAsia" w:eastAsiaTheme="minorEastAsia" w:hAnsiTheme="minorEastAsia" w:cstheme="minorBidi" w:hint="eastAsia"/>
                <w:b/>
                <w:bCs/>
                <w:sz w:val="22"/>
                <w:szCs w:val="22"/>
              </w:rPr>
              <w:t>项目名称：</w:t>
            </w:r>
            <w:r w:rsidR="00596798" w:rsidRPr="008442AD">
              <w:rPr>
                <w:rFonts w:asciiTheme="minorEastAsia" w:eastAsiaTheme="minorEastAsia" w:hAnsiTheme="minorEastAsia" w:cstheme="minorBidi" w:hint="eastAsia"/>
                <w:b/>
                <w:bCs/>
                <w:sz w:val="22"/>
                <w:szCs w:val="22"/>
              </w:rPr>
              <w:t>物业管理系统</w:t>
            </w:r>
          </w:p>
          <w:p w14:paraId="52A45F39" w14:textId="77777777" w:rsidR="006104B0" w:rsidRPr="00C14AF7" w:rsidRDefault="006104B0">
            <w:pPr>
              <w:spacing w:line="220" w:lineRule="atLeast"/>
              <w:ind w:firstLine="422"/>
              <w:rPr>
                <w:rFonts w:asciiTheme="minorEastAsia" w:eastAsiaTheme="minorEastAsia" w:hAnsiTheme="minorEastAsia"/>
                <w:b/>
                <w:bCs/>
              </w:rPr>
            </w:pPr>
          </w:p>
          <w:p w14:paraId="06E5FEA1" w14:textId="77777777" w:rsidR="006104B0" w:rsidRPr="00BA19B2" w:rsidRDefault="002F282C" w:rsidP="005B5202">
            <w:pPr>
              <w:spacing w:line="400" w:lineRule="exact"/>
              <w:ind w:firstLineChars="0" w:firstLine="0"/>
              <w:rPr>
                <w:rFonts w:asciiTheme="minorEastAsia" w:eastAsiaTheme="minorEastAsia" w:hAnsiTheme="minorEastAsia"/>
                <w:bCs/>
                <w:sz w:val="24"/>
                <w:szCs w:val="24"/>
              </w:rPr>
            </w:pPr>
            <w:r w:rsidRPr="00BA19B2">
              <w:rPr>
                <w:rFonts w:asciiTheme="minorEastAsia" w:eastAsiaTheme="minorEastAsia" w:hAnsiTheme="minorEastAsia" w:hint="eastAsia"/>
                <w:b/>
                <w:bCs/>
              </w:rPr>
              <w:t>一、实验目的</w:t>
            </w:r>
          </w:p>
          <w:p w14:paraId="40660FB3" w14:textId="77777777" w:rsidR="00680733" w:rsidRPr="00680733" w:rsidRDefault="00680733" w:rsidP="0023465E">
            <w:pPr>
              <w:pStyle w:val="a6"/>
              <w:numPr>
                <w:ilvl w:val="0"/>
                <w:numId w:val="11"/>
              </w:numPr>
              <w:ind w:left="401" w:hangingChars="191" w:hanging="401"/>
              <w:rPr>
                <w:rFonts w:asciiTheme="minorEastAsia" w:eastAsiaTheme="minorEastAsia" w:hAnsiTheme="minorEastAsia"/>
                <w:bCs/>
              </w:rPr>
            </w:pPr>
            <w:r w:rsidRPr="00680733">
              <w:rPr>
                <w:rFonts w:asciiTheme="minorEastAsia" w:eastAsiaTheme="minorEastAsia" w:hAnsiTheme="minorEastAsia" w:hint="eastAsia"/>
                <w:bCs/>
              </w:rPr>
              <w:t>掌握数据库设计的基本技术。</w:t>
            </w:r>
          </w:p>
          <w:p w14:paraId="26751C1F" w14:textId="77777777" w:rsidR="00680733" w:rsidRPr="00680733" w:rsidRDefault="00680733" w:rsidP="0023465E">
            <w:pPr>
              <w:pStyle w:val="a6"/>
              <w:numPr>
                <w:ilvl w:val="0"/>
                <w:numId w:val="11"/>
              </w:numPr>
              <w:ind w:left="401" w:hangingChars="191" w:hanging="401"/>
              <w:rPr>
                <w:rFonts w:asciiTheme="minorEastAsia" w:eastAsiaTheme="minorEastAsia" w:hAnsiTheme="minorEastAsia"/>
                <w:bCs/>
              </w:rPr>
            </w:pPr>
            <w:r w:rsidRPr="00680733">
              <w:rPr>
                <w:rFonts w:asciiTheme="minorEastAsia" w:eastAsiaTheme="minorEastAsia" w:hAnsiTheme="minorEastAsia" w:hint="eastAsia"/>
                <w:bCs/>
              </w:rPr>
              <w:t>熟悉数据库设计的每个步骤中的任务和实施方法</w:t>
            </w:r>
            <w:r w:rsidRPr="00680733">
              <w:rPr>
                <w:rFonts w:asciiTheme="minorEastAsia" w:eastAsiaTheme="minorEastAsia" w:hAnsiTheme="minorEastAsia"/>
                <w:bCs/>
              </w:rPr>
              <w:t>,</w:t>
            </w:r>
            <w:r w:rsidRPr="00680733">
              <w:rPr>
                <w:rFonts w:asciiTheme="minorEastAsia" w:eastAsiaTheme="minorEastAsia" w:hAnsiTheme="minorEastAsia" w:hint="eastAsia"/>
                <w:bCs/>
              </w:rPr>
              <w:t>并加深对数据库系统概念和特点的理解。</w:t>
            </w:r>
          </w:p>
          <w:p w14:paraId="75C49FC9" w14:textId="77777777" w:rsidR="00680733" w:rsidRPr="00680733" w:rsidRDefault="00680733" w:rsidP="0023465E">
            <w:pPr>
              <w:pStyle w:val="a6"/>
              <w:numPr>
                <w:ilvl w:val="0"/>
                <w:numId w:val="11"/>
              </w:numPr>
              <w:ind w:left="401" w:hangingChars="191" w:hanging="401"/>
              <w:rPr>
                <w:rFonts w:asciiTheme="minorEastAsia" w:eastAsiaTheme="minorEastAsia" w:hAnsiTheme="minorEastAsia"/>
                <w:bCs/>
              </w:rPr>
            </w:pPr>
            <w:r w:rsidRPr="00680733">
              <w:rPr>
                <w:rFonts w:asciiTheme="minorEastAsia" w:eastAsiaTheme="minorEastAsia" w:hAnsiTheme="minorEastAsia" w:hint="eastAsia"/>
                <w:bCs/>
              </w:rPr>
              <w:t>熟练掌握使用</w:t>
            </w:r>
            <w:r w:rsidRPr="00680733">
              <w:rPr>
                <w:rFonts w:asciiTheme="minorEastAsia" w:eastAsiaTheme="minorEastAsia" w:hAnsiTheme="minorEastAsia"/>
                <w:bCs/>
              </w:rPr>
              <w:t xml:space="preserve"> SQL</w:t>
            </w:r>
            <w:r w:rsidRPr="00680733">
              <w:rPr>
                <w:rFonts w:asciiTheme="minorEastAsia" w:eastAsiaTheme="minorEastAsia" w:hAnsiTheme="minorEastAsia" w:hint="eastAsia"/>
                <w:bCs/>
              </w:rPr>
              <w:t>语言创建数据库、表、索引和修改表结构。</w:t>
            </w:r>
          </w:p>
          <w:p w14:paraId="1332C9A6" w14:textId="77777777" w:rsidR="00680733" w:rsidRPr="00680733" w:rsidRDefault="00680733" w:rsidP="0023465E">
            <w:pPr>
              <w:pStyle w:val="a6"/>
              <w:numPr>
                <w:ilvl w:val="0"/>
                <w:numId w:val="11"/>
              </w:numPr>
              <w:ind w:left="401" w:hangingChars="191" w:hanging="401"/>
              <w:rPr>
                <w:rFonts w:asciiTheme="minorEastAsia" w:eastAsiaTheme="minorEastAsia" w:hAnsiTheme="minorEastAsia"/>
                <w:bCs/>
              </w:rPr>
            </w:pPr>
            <w:r w:rsidRPr="00680733">
              <w:rPr>
                <w:rFonts w:asciiTheme="minorEastAsia" w:eastAsiaTheme="minorEastAsia" w:hAnsiTheme="minorEastAsia" w:hint="eastAsia"/>
                <w:bCs/>
              </w:rPr>
              <w:t>熟练掌握使用</w:t>
            </w:r>
            <w:r w:rsidRPr="00680733">
              <w:rPr>
                <w:rFonts w:asciiTheme="minorEastAsia" w:eastAsiaTheme="minorEastAsia" w:hAnsiTheme="minorEastAsia"/>
                <w:bCs/>
              </w:rPr>
              <w:t xml:space="preserve"> SQL</w:t>
            </w:r>
            <w:r w:rsidRPr="00680733">
              <w:rPr>
                <w:rFonts w:asciiTheme="minorEastAsia" w:eastAsiaTheme="minorEastAsia" w:hAnsiTheme="minorEastAsia" w:hint="eastAsia"/>
                <w:bCs/>
              </w:rPr>
              <w:t>语言向数据库输入数据、修改数据和删除数据的操作。</w:t>
            </w:r>
          </w:p>
          <w:p w14:paraId="1E6EA0E0" w14:textId="77777777" w:rsidR="00680733" w:rsidRPr="00680733" w:rsidRDefault="00680733" w:rsidP="0023465E">
            <w:pPr>
              <w:pStyle w:val="a6"/>
              <w:numPr>
                <w:ilvl w:val="0"/>
                <w:numId w:val="11"/>
              </w:numPr>
              <w:ind w:left="401" w:hangingChars="191" w:hanging="401"/>
              <w:rPr>
                <w:rFonts w:asciiTheme="minorEastAsia" w:eastAsiaTheme="minorEastAsia" w:hAnsiTheme="minorEastAsia"/>
                <w:bCs/>
              </w:rPr>
            </w:pPr>
            <w:r w:rsidRPr="00680733">
              <w:rPr>
                <w:rFonts w:asciiTheme="minorEastAsia" w:eastAsiaTheme="minorEastAsia" w:hAnsiTheme="minorEastAsia" w:hint="eastAsia"/>
                <w:bCs/>
              </w:rPr>
              <w:t>掌握通过MySQL命令行和</w:t>
            </w:r>
            <w:proofErr w:type="spellStart"/>
            <w:r w:rsidRPr="00680733">
              <w:rPr>
                <w:rFonts w:asciiTheme="minorEastAsia" w:eastAsiaTheme="minorEastAsia" w:hAnsiTheme="minorEastAsia" w:hint="eastAsia"/>
                <w:bCs/>
              </w:rPr>
              <w:t>Navicat</w:t>
            </w:r>
            <w:proofErr w:type="spellEnd"/>
            <w:r w:rsidRPr="00680733">
              <w:rPr>
                <w:rFonts w:asciiTheme="minorEastAsia" w:eastAsiaTheme="minorEastAsia" w:hAnsiTheme="minorEastAsia" w:hint="eastAsia"/>
                <w:bCs/>
              </w:rPr>
              <w:t>观察创建结果，并进行分析。掌握Java面向对象程序设计的基本思想。</w:t>
            </w:r>
          </w:p>
          <w:p w14:paraId="151E745D" w14:textId="77777777" w:rsidR="00C32852" w:rsidRPr="00680733" w:rsidRDefault="00C32852" w:rsidP="008442AD">
            <w:pPr>
              <w:spacing w:line="340" w:lineRule="exact"/>
              <w:ind w:firstLineChars="94" w:firstLine="198"/>
              <w:rPr>
                <w:rFonts w:asciiTheme="minorEastAsia" w:eastAsiaTheme="minorEastAsia" w:hAnsiTheme="minorEastAsia"/>
                <w:b/>
                <w:bCs/>
              </w:rPr>
            </w:pPr>
          </w:p>
          <w:p w14:paraId="4C62D619" w14:textId="77777777" w:rsidR="00C32852" w:rsidRPr="005B5202" w:rsidRDefault="00C32852" w:rsidP="005B5202">
            <w:pPr>
              <w:spacing w:line="400" w:lineRule="exact"/>
              <w:ind w:firstLineChars="0" w:firstLine="0"/>
              <w:rPr>
                <w:rFonts w:asciiTheme="minorEastAsia" w:eastAsiaTheme="minorEastAsia" w:hAnsiTheme="minorEastAsia"/>
                <w:b/>
                <w:bCs/>
                <w:sz w:val="22"/>
                <w:szCs w:val="22"/>
              </w:rPr>
            </w:pPr>
            <w:r w:rsidRPr="005B5202">
              <w:rPr>
                <w:rFonts w:asciiTheme="minorEastAsia" w:eastAsiaTheme="minorEastAsia" w:hAnsiTheme="minorEastAsia" w:hint="eastAsia"/>
                <w:b/>
                <w:bCs/>
                <w:sz w:val="22"/>
              </w:rPr>
              <w:t>二、实验内容及要求</w:t>
            </w:r>
          </w:p>
          <w:p w14:paraId="06BC4D69" w14:textId="77777777" w:rsidR="00680733" w:rsidRPr="00680733" w:rsidRDefault="00680733" w:rsidP="0023465E">
            <w:pPr>
              <w:pStyle w:val="a6"/>
              <w:numPr>
                <w:ilvl w:val="0"/>
                <w:numId w:val="10"/>
              </w:numPr>
              <w:rPr>
                <w:rFonts w:asciiTheme="minorEastAsia" w:eastAsiaTheme="minorEastAsia" w:hAnsiTheme="minorEastAsia"/>
                <w:bCs/>
              </w:rPr>
            </w:pPr>
            <w:r w:rsidRPr="00680733">
              <w:rPr>
                <w:rFonts w:asciiTheme="minorEastAsia" w:eastAsiaTheme="minorEastAsia" w:hAnsiTheme="minorEastAsia" w:hint="eastAsia"/>
                <w:bCs/>
              </w:rPr>
              <w:t>要求学生根据周围的实际情况，自选一个小型的数据库应用项目并深入到应用项目的现实世界中，进行系统分析和数据库设计。例如选择学籍管理系统、图书管理系统、材料管理系统或仓库管理系统等。</w:t>
            </w:r>
          </w:p>
          <w:p w14:paraId="00F25DD6" w14:textId="77777777" w:rsidR="00680733" w:rsidRPr="00680733" w:rsidRDefault="00680733" w:rsidP="0023465E">
            <w:pPr>
              <w:pStyle w:val="a6"/>
              <w:numPr>
                <w:ilvl w:val="0"/>
                <w:numId w:val="10"/>
              </w:numPr>
              <w:rPr>
                <w:rFonts w:asciiTheme="minorEastAsia" w:eastAsiaTheme="minorEastAsia" w:hAnsiTheme="minorEastAsia"/>
                <w:bCs/>
              </w:rPr>
            </w:pPr>
            <w:r w:rsidRPr="00680733">
              <w:rPr>
                <w:rFonts w:asciiTheme="minorEastAsia" w:eastAsiaTheme="minorEastAsia" w:hAnsiTheme="minorEastAsia" w:hint="eastAsia"/>
                <w:bCs/>
              </w:rPr>
              <w:t>用关系数据库理论对自己设计的数据模型进行评价，指出合理和不足之处，提出改进的方案。</w:t>
            </w:r>
          </w:p>
          <w:p w14:paraId="6D06800E" w14:textId="77777777" w:rsidR="00680733" w:rsidRPr="0023465E" w:rsidRDefault="0023465E" w:rsidP="0023465E">
            <w:pPr>
              <w:pStyle w:val="a6"/>
              <w:numPr>
                <w:ilvl w:val="0"/>
                <w:numId w:val="10"/>
              </w:numPr>
              <w:rPr>
                <w:rFonts w:asciiTheme="minorEastAsia" w:eastAsiaTheme="minorEastAsia" w:hAnsiTheme="minorEastAsia"/>
                <w:bCs/>
              </w:rPr>
            </w:pPr>
            <w:r w:rsidRPr="00680733">
              <w:rPr>
                <w:rFonts w:asciiTheme="minorEastAsia" w:eastAsiaTheme="minorEastAsia" w:hAnsiTheme="minorEastAsia" w:hint="eastAsia"/>
                <w:bCs/>
              </w:rPr>
              <w:t>通过SQL语句，</w:t>
            </w:r>
            <w:r w:rsidR="00680733" w:rsidRPr="0023465E">
              <w:rPr>
                <w:rFonts w:asciiTheme="minorEastAsia" w:eastAsiaTheme="minorEastAsia" w:hAnsiTheme="minorEastAsia" w:hint="eastAsia"/>
                <w:bCs/>
              </w:rPr>
              <w:t>创建数据库和查看数据库属性。创建表、确定表</w:t>
            </w:r>
            <w:proofErr w:type="gramStart"/>
            <w:r w:rsidR="00680733" w:rsidRPr="0023465E">
              <w:rPr>
                <w:rFonts w:asciiTheme="minorEastAsia" w:eastAsiaTheme="minorEastAsia" w:hAnsiTheme="minorEastAsia" w:hint="eastAsia"/>
                <w:bCs/>
              </w:rPr>
              <w:t>的主码和</w:t>
            </w:r>
            <w:proofErr w:type="gramEnd"/>
            <w:r w:rsidR="00680733" w:rsidRPr="0023465E">
              <w:rPr>
                <w:rFonts w:asciiTheme="minorEastAsia" w:eastAsiaTheme="minorEastAsia" w:hAnsiTheme="minorEastAsia" w:hint="eastAsia"/>
                <w:bCs/>
              </w:rPr>
              <w:t>约束条件，为某些字段建立索引。查看和修改表结构。</w:t>
            </w:r>
          </w:p>
          <w:p w14:paraId="2D6B8476" w14:textId="77777777" w:rsidR="00680733" w:rsidRPr="00680733" w:rsidRDefault="00680733" w:rsidP="0023465E">
            <w:pPr>
              <w:pStyle w:val="a6"/>
              <w:numPr>
                <w:ilvl w:val="0"/>
                <w:numId w:val="10"/>
              </w:numPr>
              <w:rPr>
                <w:rFonts w:asciiTheme="minorEastAsia" w:eastAsiaTheme="minorEastAsia" w:hAnsiTheme="minorEastAsia"/>
                <w:bCs/>
              </w:rPr>
            </w:pPr>
            <w:r w:rsidRPr="00680733">
              <w:rPr>
                <w:rFonts w:asciiTheme="minorEastAsia" w:eastAsiaTheme="minorEastAsia" w:hAnsiTheme="minorEastAsia" w:hint="eastAsia"/>
                <w:bCs/>
              </w:rPr>
              <w:t>通过SQL语句，在数据库的各个表中各输入8~</w:t>
            </w:r>
            <w:r w:rsidR="00370940">
              <w:rPr>
                <w:rFonts w:asciiTheme="minorEastAsia" w:eastAsiaTheme="minorEastAsia" w:hAnsiTheme="minorEastAsia" w:hint="eastAsia"/>
                <w:bCs/>
              </w:rPr>
              <w:t>3</w:t>
            </w:r>
            <w:r w:rsidRPr="00680733">
              <w:rPr>
                <w:rFonts w:asciiTheme="minorEastAsia" w:eastAsiaTheme="minorEastAsia" w:hAnsiTheme="minorEastAsia"/>
                <w:bCs/>
              </w:rPr>
              <w:t>0</w:t>
            </w:r>
            <w:r w:rsidRPr="00680733">
              <w:rPr>
                <w:rFonts w:asciiTheme="minorEastAsia" w:eastAsiaTheme="minorEastAsia" w:hAnsiTheme="minorEastAsia" w:hint="eastAsia"/>
                <w:bCs/>
              </w:rPr>
              <w:t>条记录。要求记录不仅满足数据约束要求，还要有表间关联的记录。</w:t>
            </w:r>
          </w:p>
          <w:p w14:paraId="10C56D20" w14:textId="77777777" w:rsidR="00680733" w:rsidRPr="00680733" w:rsidRDefault="00680733" w:rsidP="0023465E">
            <w:pPr>
              <w:pStyle w:val="a6"/>
              <w:numPr>
                <w:ilvl w:val="0"/>
                <w:numId w:val="10"/>
              </w:numPr>
              <w:rPr>
                <w:rFonts w:asciiTheme="minorEastAsia" w:eastAsiaTheme="minorEastAsia" w:hAnsiTheme="minorEastAsia"/>
                <w:bCs/>
              </w:rPr>
            </w:pPr>
            <w:r w:rsidRPr="00680733">
              <w:rPr>
                <w:rFonts w:asciiTheme="minorEastAsia" w:eastAsiaTheme="minorEastAsia" w:hAnsiTheme="minorEastAsia" w:hint="eastAsia"/>
                <w:bCs/>
              </w:rPr>
              <w:t>通过</w:t>
            </w:r>
            <w:r w:rsidRPr="00680733">
              <w:rPr>
                <w:rFonts w:asciiTheme="minorEastAsia" w:eastAsiaTheme="minorEastAsia" w:hAnsiTheme="minorEastAsia"/>
                <w:bCs/>
              </w:rPr>
              <w:t>MySQL命令行完成上述操作</w:t>
            </w:r>
            <w:r w:rsidRPr="00680733">
              <w:rPr>
                <w:rFonts w:asciiTheme="minorEastAsia" w:eastAsiaTheme="minorEastAsia" w:hAnsiTheme="minorEastAsia" w:hint="eastAsia"/>
                <w:bCs/>
              </w:rPr>
              <w:t>，</w:t>
            </w:r>
            <w:r w:rsidRPr="00680733">
              <w:rPr>
                <w:rFonts w:asciiTheme="minorEastAsia" w:eastAsiaTheme="minorEastAsia" w:hAnsiTheme="minorEastAsia"/>
                <w:bCs/>
              </w:rPr>
              <w:t>并用</w:t>
            </w:r>
            <w:proofErr w:type="spellStart"/>
            <w:r w:rsidRPr="00680733">
              <w:rPr>
                <w:rFonts w:asciiTheme="minorEastAsia" w:eastAsiaTheme="minorEastAsia" w:hAnsiTheme="minorEastAsia" w:hint="eastAsia"/>
                <w:bCs/>
              </w:rPr>
              <w:t>Navicat</w:t>
            </w:r>
            <w:proofErr w:type="spellEnd"/>
            <w:r w:rsidRPr="00680733">
              <w:rPr>
                <w:rFonts w:asciiTheme="minorEastAsia" w:eastAsiaTheme="minorEastAsia" w:hAnsiTheme="minorEastAsia" w:hint="eastAsia"/>
                <w:bCs/>
              </w:rPr>
              <w:t>观察结果。</w:t>
            </w:r>
          </w:p>
          <w:p w14:paraId="00F81854" w14:textId="77777777" w:rsidR="0023465E" w:rsidRPr="008442AD" w:rsidRDefault="0023465E" w:rsidP="008442AD">
            <w:pPr>
              <w:pStyle w:val="a6"/>
              <w:numPr>
                <w:ilvl w:val="0"/>
                <w:numId w:val="22"/>
              </w:numPr>
              <w:ind w:left="420" w:firstLine="0"/>
              <w:rPr>
                <w:rFonts w:asciiTheme="minorEastAsia" w:eastAsiaTheme="minorEastAsia" w:hAnsiTheme="minorEastAsia" w:cstheme="minorBidi"/>
                <w:b/>
                <w:bCs/>
              </w:rPr>
            </w:pPr>
            <w:r w:rsidRPr="008442AD">
              <w:rPr>
                <w:rFonts w:asciiTheme="minorEastAsia" w:eastAsiaTheme="minorEastAsia" w:hAnsiTheme="minorEastAsia" w:cstheme="minorBidi" w:hint="eastAsia"/>
                <w:b/>
                <w:bCs/>
              </w:rPr>
              <w:t>具体内容及要求：</w:t>
            </w:r>
            <w:r w:rsidRPr="008442AD">
              <w:rPr>
                <w:rFonts w:asciiTheme="minorEastAsia" w:eastAsiaTheme="minorEastAsia" w:hAnsiTheme="minorEastAsia" w:cstheme="minorBidi"/>
                <w:b/>
                <w:bCs/>
              </w:rPr>
              <w:t xml:space="preserve"> </w:t>
            </w:r>
          </w:p>
          <w:p w14:paraId="48CA0EBB" w14:textId="77777777" w:rsidR="006104B0" w:rsidRPr="00BA19B2" w:rsidRDefault="0023465E" w:rsidP="0023465E">
            <w:pPr>
              <w:pStyle w:val="a6"/>
              <w:ind w:left="420" w:firstLine="420"/>
              <w:rPr>
                <w:rFonts w:asciiTheme="minorEastAsia" w:eastAsiaTheme="minorEastAsia" w:hAnsiTheme="minorEastAsia"/>
              </w:rPr>
            </w:pPr>
            <w:r w:rsidRPr="0023465E">
              <w:rPr>
                <w:rFonts w:asciiTheme="minorEastAsia" w:eastAsiaTheme="minorEastAsia" w:hAnsiTheme="minorEastAsia" w:hint="eastAsia"/>
                <w:bCs/>
              </w:rPr>
              <w:t>需求分析叙述合理、全面；在</w:t>
            </w:r>
            <w:r w:rsidRPr="0023465E">
              <w:rPr>
                <w:rFonts w:asciiTheme="minorEastAsia" w:eastAsiaTheme="minorEastAsia" w:hAnsiTheme="minorEastAsia"/>
                <w:bCs/>
              </w:rPr>
              <w:t>E</w:t>
            </w:r>
            <w:r w:rsidRPr="0023465E">
              <w:rPr>
                <w:rFonts w:asciiTheme="minorEastAsia" w:eastAsiaTheme="minorEastAsia" w:hAnsiTheme="minorEastAsia" w:hint="eastAsia"/>
                <w:bCs/>
              </w:rPr>
              <w:t>－</w:t>
            </w:r>
            <w:r w:rsidRPr="0023465E">
              <w:rPr>
                <w:rFonts w:asciiTheme="minorEastAsia" w:eastAsiaTheme="minorEastAsia" w:hAnsiTheme="minorEastAsia"/>
                <w:bCs/>
              </w:rPr>
              <w:t>R</w:t>
            </w:r>
            <w:r w:rsidRPr="0023465E">
              <w:rPr>
                <w:rFonts w:asciiTheme="minorEastAsia" w:eastAsiaTheme="minorEastAsia" w:hAnsiTheme="minorEastAsia" w:hint="eastAsia"/>
                <w:bCs/>
              </w:rPr>
              <w:t>图中注意实体间联系类型的表示；数据库设计时应避免数据冗余；数据库的表中</w:t>
            </w:r>
            <w:r w:rsidRPr="0023465E">
              <w:rPr>
                <w:rFonts w:asciiTheme="minorEastAsia" w:eastAsiaTheme="minorEastAsia" w:hAnsiTheme="minorEastAsia"/>
                <w:bCs/>
              </w:rPr>
              <w:t>,</w:t>
            </w:r>
            <w:r w:rsidRPr="0023465E">
              <w:rPr>
                <w:rFonts w:asciiTheme="minorEastAsia" w:eastAsiaTheme="minorEastAsia" w:hAnsiTheme="minorEastAsia" w:hint="eastAsia"/>
                <w:bCs/>
              </w:rPr>
              <w:t>属性应是不可再分的最小项；逻辑设计应按照转化原则及完整性约束进行规范设计，各表的联系应</w:t>
            </w:r>
            <w:proofErr w:type="gramStart"/>
            <w:r w:rsidRPr="0023465E">
              <w:rPr>
                <w:rFonts w:asciiTheme="minorEastAsia" w:eastAsiaTheme="minorEastAsia" w:hAnsiTheme="minorEastAsia" w:hint="eastAsia"/>
                <w:bCs/>
              </w:rPr>
              <w:t>通过外码实现</w:t>
            </w:r>
            <w:proofErr w:type="gramEnd"/>
            <w:r w:rsidRPr="0023465E">
              <w:rPr>
                <w:rFonts w:asciiTheme="minorEastAsia" w:eastAsiaTheme="minorEastAsia" w:hAnsiTheme="minorEastAsia" w:hint="eastAsia"/>
                <w:bCs/>
              </w:rPr>
              <w:t>。根据数据库逻辑设计结果，在数据库中进行每一个表的定义，并添加数据入库，编写每个表的SQL定义语句及数据添加语句，注意表格建立的顺序。</w:t>
            </w:r>
          </w:p>
        </w:tc>
      </w:tr>
    </w:tbl>
    <w:p w14:paraId="4D2D002E" w14:textId="77777777" w:rsidR="006104B0" w:rsidRPr="00BA19B2" w:rsidRDefault="006104B0">
      <w:pPr>
        <w:spacing w:line="220" w:lineRule="atLeast"/>
        <w:ind w:firstLine="560"/>
        <w:rPr>
          <w:rFonts w:ascii="黑体" w:eastAsia="黑体" w:hAnsi="黑体"/>
          <w:sz w:val="28"/>
          <w:szCs w:val="28"/>
        </w:rPr>
        <w:sectPr w:rsidR="006104B0" w:rsidRPr="00BA19B2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800" w:bottom="1440" w:left="1800" w:header="708" w:footer="708" w:gutter="0"/>
          <w:cols w:space="708"/>
          <w:docGrid w:linePitch="360"/>
        </w:sect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11"/>
        <w:gridCol w:w="8111"/>
      </w:tblGrid>
      <w:tr w:rsidR="008442AD" w:rsidRPr="00BA19B2" w14:paraId="74AFDF88" w14:textId="77777777" w:rsidTr="008442AD">
        <w:trPr>
          <w:trHeight w:val="13882"/>
        </w:trPr>
        <w:tc>
          <w:tcPr>
            <w:tcW w:w="402" w:type="dxa"/>
          </w:tcPr>
          <w:p w14:paraId="72C8E279" w14:textId="77777777" w:rsidR="008442AD" w:rsidRPr="008442AD" w:rsidRDefault="008442AD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1FA53A5D" w14:textId="77777777" w:rsidR="008442AD" w:rsidRPr="008442AD" w:rsidRDefault="008442AD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20BCC5BF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04FB0090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2C51556D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47470A84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0B6B5494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2F987773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072B4DC6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235353FD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4EC9C715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2DE756FB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1F00B9AC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79DFB0D5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158FC1CF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470AE15D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07748B59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1D1291A7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  <w:r w:rsidRPr="008442AD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实</w:t>
            </w:r>
          </w:p>
          <w:p w14:paraId="6C6A6F9C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4A489980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5E3597A5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49076E1B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3D17E17E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  <w:proofErr w:type="gramStart"/>
            <w:r w:rsidRPr="008442AD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验</w:t>
            </w:r>
            <w:proofErr w:type="gramEnd"/>
          </w:p>
          <w:p w14:paraId="583276E3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2307D3AF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7E50A5A8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76F00A00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71BC9875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  <w:r w:rsidRPr="008442AD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原</w:t>
            </w:r>
          </w:p>
          <w:p w14:paraId="6B31C773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6FBD65DC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4FF99617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34FFE339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57BCC6A4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  <w:r w:rsidRPr="008442AD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理</w:t>
            </w:r>
          </w:p>
          <w:p w14:paraId="001D5F9E" w14:textId="77777777" w:rsidR="008442AD" w:rsidRPr="008442AD" w:rsidRDefault="008442AD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01E9E24E" w14:textId="77777777" w:rsidR="008442AD" w:rsidRPr="008442AD" w:rsidRDefault="008442AD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049B7CC5" w14:textId="77777777" w:rsidR="008442AD" w:rsidRPr="008442AD" w:rsidRDefault="008442AD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5C0E366B" w14:textId="77777777" w:rsidR="008442AD" w:rsidRPr="008442AD" w:rsidRDefault="008442AD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284A8EE9" w14:textId="77777777" w:rsidR="008442AD" w:rsidRPr="008442AD" w:rsidRDefault="008442AD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4F594F52" w14:textId="77777777" w:rsidR="008442AD" w:rsidRPr="008442AD" w:rsidRDefault="008442AD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3044CBFD" w14:textId="77777777" w:rsidR="008442AD" w:rsidRPr="008442AD" w:rsidRDefault="008442AD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5A528286" w14:textId="77777777" w:rsidR="008442AD" w:rsidRPr="008442AD" w:rsidRDefault="008442AD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2A6631D0" w14:textId="77777777" w:rsidR="008442AD" w:rsidRPr="008442AD" w:rsidRDefault="008442AD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2D91B7F4" w14:textId="77777777" w:rsidR="008442AD" w:rsidRPr="008442AD" w:rsidRDefault="008442AD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4A4AD8BE" w14:textId="77777777" w:rsidR="008442AD" w:rsidRPr="008442AD" w:rsidRDefault="008442AD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3469C758" w14:textId="77777777" w:rsidR="008442AD" w:rsidRPr="008442AD" w:rsidRDefault="008442AD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59113809" w14:textId="77777777" w:rsidR="008442AD" w:rsidRPr="008442AD" w:rsidRDefault="008442AD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049F8C89" w14:textId="77777777" w:rsidR="008442AD" w:rsidRPr="008442AD" w:rsidRDefault="008442AD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488DAB93" w14:textId="77777777" w:rsidR="008442AD" w:rsidRPr="008442AD" w:rsidRDefault="008442AD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</w:tc>
        <w:tc>
          <w:tcPr>
            <w:tcW w:w="8120" w:type="dxa"/>
          </w:tcPr>
          <w:p w14:paraId="7DFC10E0" w14:textId="5992DF10" w:rsidR="008442AD" w:rsidRPr="00BA19B2" w:rsidRDefault="008442AD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/>
                <w:b/>
                <w:bCs/>
              </w:rPr>
            </w:pPr>
            <w:r w:rsidRPr="00BA19B2">
              <w:rPr>
                <w:rFonts w:asciiTheme="minorEastAsia" w:eastAsiaTheme="minorEastAsia" w:hAnsiTheme="minorEastAsia" w:hint="eastAsia"/>
                <w:b/>
                <w:bCs/>
              </w:rPr>
              <w:t>三、设计过程及结果：</w:t>
            </w:r>
          </w:p>
          <w:p w14:paraId="5719243C" w14:textId="77777777" w:rsidR="008442AD" w:rsidRDefault="008442AD" w:rsidP="008442AD">
            <w:pPr>
              <w:pStyle w:val="1"/>
              <w:spacing w:before="0" w:after="0" w:line="400" w:lineRule="exact"/>
              <w:ind w:firstLineChars="0" w:firstLine="0"/>
              <w:rPr>
                <w:rFonts w:ascii="宋体" w:hAnsi="宋体"/>
                <w:sz w:val="24"/>
                <w:szCs w:val="24"/>
              </w:rPr>
            </w:pPr>
          </w:p>
          <w:p w14:paraId="7A8FFBBE" w14:textId="2385AF63" w:rsidR="008442AD" w:rsidRPr="00042E5A" w:rsidRDefault="008442AD" w:rsidP="008442AD">
            <w:pPr>
              <w:pStyle w:val="a"/>
            </w:pPr>
            <w:r w:rsidRPr="00042E5A">
              <w:rPr>
                <w:rFonts w:hint="eastAsia"/>
              </w:rPr>
              <w:t>简要需求分析</w:t>
            </w:r>
          </w:p>
          <w:p w14:paraId="0B59C70D" w14:textId="77777777" w:rsidR="00D817A1" w:rsidRDefault="00D817A1" w:rsidP="00D817A1">
            <w:pPr>
              <w:ind w:firstLine="420"/>
            </w:pPr>
            <w:r>
              <w:rPr>
                <w:rFonts w:hint="eastAsia"/>
              </w:rPr>
              <w:t>本系统由业主模块、管理员模块两部分组成。</w:t>
            </w:r>
          </w:p>
          <w:p w14:paraId="0E35E31E" w14:textId="77777777" w:rsidR="00D817A1" w:rsidRDefault="00D817A1" w:rsidP="00D817A1">
            <w:pPr>
              <w:ind w:firstLine="420"/>
            </w:pPr>
            <w:r>
              <w:rPr>
                <w:rFonts w:hint="eastAsia"/>
              </w:rPr>
              <w:t>业主模块包括由账户登录</w:t>
            </w:r>
            <w:r>
              <w:t>\注册、查看消息、投诉/建议、服务申请、缴费、查看房屋信息六部分组成。</w:t>
            </w:r>
          </w:p>
          <w:p w14:paraId="56F4B0C8" w14:textId="630C314D" w:rsidR="008442AD" w:rsidRDefault="00D817A1" w:rsidP="00D817A1">
            <w:pPr>
              <w:pStyle w:val="af"/>
            </w:pPr>
            <w:r>
              <w:rPr>
                <w:rFonts w:hint="eastAsia"/>
              </w:rPr>
              <w:t>管理员模块包括由查看账户、发布消息、评价管理、维修管理、服务管理五部分组成</w:t>
            </w:r>
            <w:bookmarkStart w:id="0" w:name="_Hlk103725343"/>
            <w:r w:rsidR="001A5B86">
              <w:object w:dxaOrig="11581" w:dyaOrig="6061" w14:anchorId="7B42EA4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9" type="#_x0000_t75" style="width:439.5pt;height:214.5pt" o:ole="">
                  <v:imagedata r:id="rId15" o:title=""/>
                </v:shape>
                <o:OLEObject Type="Embed" ProgID="Visio.Drawing.15" ShapeID="_x0000_i1039" DrawAspect="Content" ObjectID="_1715590558" r:id="rId16"/>
              </w:object>
            </w:r>
            <w:bookmarkEnd w:id="0"/>
          </w:p>
          <w:p w14:paraId="11586EC5" w14:textId="77777777" w:rsidR="008442AD" w:rsidRDefault="008442AD" w:rsidP="008442AD">
            <w:pPr>
              <w:pStyle w:val="af"/>
            </w:pPr>
          </w:p>
          <w:p w14:paraId="2BD906D1" w14:textId="042EC56C" w:rsidR="008442AD" w:rsidRPr="008218FA" w:rsidRDefault="008442AD" w:rsidP="008442AD">
            <w:pPr>
              <w:pStyle w:val="af"/>
            </w:pPr>
            <w:r w:rsidRPr="00207472">
              <w:rPr>
                <w:rFonts w:hint="eastAsia"/>
              </w:rPr>
              <w:t>图</w:t>
            </w:r>
            <w:r w:rsidRPr="00207472">
              <w:rPr>
                <w:rFonts w:hint="eastAsia"/>
              </w:rPr>
              <w:t xml:space="preserve"> </w:t>
            </w:r>
            <w:r>
              <w:t>1</w:t>
            </w:r>
            <w:r w:rsidRPr="00207472">
              <w:rPr>
                <w:rFonts w:hint="eastAsia"/>
              </w:rPr>
              <w:t xml:space="preserve">-1 </w:t>
            </w:r>
            <w:r w:rsidRPr="00207472">
              <w:rPr>
                <w:rFonts w:hint="eastAsia"/>
              </w:rPr>
              <w:t>系统功能模块图</w:t>
            </w:r>
          </w:p>
          <w:p w14:paraId="4E4A793B" w14:textId="624531FB" w:rsidR="008442AD" w:rsidRPr="00630DCE" w:rsidRDefault="008442AD" w:rsidP="008442AD">
            <w:pPr>
              <w:pStyle w:val="a"/>
            </w:pPr>
            <w:bookmarkStart w:id="1" w:name="_Toc70973876"/>
            <w:r w:rsidRPr="00BA19B2">
              <w:rPr>
                <w:rFonts w:hint="eastAsia"/>
              </w:rPr>
              <w:t>概念结构设计</w:t>
            </w:r>
            <w:bookmarkEnd w:id="1"/>
          </w:p>
          <w:p w14:paraId="1E6E66E8" w14:textId="11E538DD" w:rsidR="008442AD" w:rsidRPr="00DA6527" w:rsidRDefault="008442AD" w:rsidP="008442AD">
            <w:pPr>
              <w:pStyle w:val="a0"/>
            </w:pPr>
            <w:bookmarkStart w:id="2" w:name="_Toc70973877"/>
            <w:r w:rsidRPr="00BA19B2">
              <w:rPr>
                <w:rFonts w:hint="eastAsia"/>
              </w:rPr>
              <w:t>数据实体及相关的联系分析</w:t>
            </w:r>
            <w:bookmarkEnd w:id="2"/>
          </w:p>
          <w:p w14:paraId="0C6E8B61" w14:textId="70E739DD" w:rsidR="008442AD" w:rsidRPr="00D14A99" w:rsidRDefault="008442AD" w:rsidP="008442AD">
            <w:pPr>
              <w:ind w:firstLine="420"/>
            </w:pPr>
            <w:r w:rsidRPr="00D14A99">
              <w:rPr>
                <w:rFonts w:hint="eastAsia"/>
              </w:rPr>
              <w:t>根据需求分析，本系统主要包含实体如下：</w:t>
            </w:r>
          </w:p>
          <w:p w14:paraId="6E73718D" w14:textId="77777777" w:rsidR="008442AD" w:rsidRPr="00EA4986" w:rsidRDefault="008442AD" w:rsidP="008442AD">
            <w:pPr>
              <w:pStyle w:val="a6"/>
              <w:numPr>
                <w:ilvl w:val="0"/>
                <w:numId w:val="26"/>
              </w:numPr>
            </w:pPr>
            <w:r w:rsidRPr="00EA4986">
              <w:rPr>
                <w:rFonts w:hint="eastAsia"/>
              </w:rPr>
              <w:t>用户信息：用户I</w:t>
            </w:r>
            <w:r w:rsidRPr="00EA4986">
              <w:t>D</w:t>
            </w:r>
            <w:r w:rsidRPr="00EA4986">
              <w:rPr>
                <w:rFonts w:hint="eastAsia"/>
              </w:rPr>
              <w:t>，密码，姓名，手机号，邮箱，激活状态；</w:t>
            </w:r>
          </w:p>
          <w:p w14:paraId="5DD82283" w14:textId="77777777" w:rsidR="008442AD" w:rsidRPr="00EA4986" w:rsidRDefault="008442AD" w:rsidP="008442AD">
            <w:pPr>
              <w:pStyle w:val="a6"/>
              <w:numPr>
                <w:ilvl w:val="0"/>
                <w:numId w:val="26"/>
              </w:numPr>
            </w:pPr>
            <w:r w:rsidRPr="00EA4986">
              <w:rPr>
                <w:rFonts w:hint="eastAsia"/>
              </w:rPr>
              <w:t>投诉/建议：投诉/建议ID，投诉/建议时间，投诉/建议内容，被投诉/建议的对象；</w:t>
            </w:r>
          </w:p>
          <w:p w14:paraId="47B0D1D5" w14:textId="77777777" w:rsidR="008442AD" w:rsidRPr="00EA4986" w:rsidRDefault="008442AD" w:rsidP="008442AD">
            <w:pPr>
              <w:pStyle w:val="a6"/>
              <w:numPr>
                <w:ilvl w:val="0"/>
                <w:numId w:val="26"/>
              </w:numPr>
            </w:pPr>
            <w:r w:rsidRPr="00EA4986">
              <w:rPr>
                <w:rFonts w:hint="eastAsia"/>
              </w:rPr>
              <w:t>消息：消息ID，发布时间，消息内容，消息有效期,消息类型；</w:t>
            </w:r>
          </w:p>
          <w:p w14:paraId="656EB4D7" w14:textId="77777777" w:rsidR="008442AD" w:rsidRPr="00EA4986" w:rsidRDefault="008442AD" w:rsidP="008442AD">
            <w:pPr>
              <w:pStyle w:val="a6"/>
              <w:numPr>
                <w:ilvl w:val="0"/>
                <w:numId w:val="26"/>
              </w:numPr>
            </w:pPr>
            <w:r w:rsidRPr="00EA4986">
              <w:rPr>
                <w:rFonts w:hint="eastAsia"/>
              </w:rPr>
              <w:t>费用：费用ID，开始时间，缴费时间，金额；</w:t>
            </w:r>
          </w:p>
          <w:p w14:paraId="631C7B7D" w14:textId="77777777" w:rsidR="008442AD" w:rsidRPr="00EA4986" w:rsidRDefault="008442AD" w:rsidP="008442AD">
            <w:pPr>
              <w:pStyle w:val="a6"/>
              <w:numPr>
                <w:ilvl w:val="0"/>
                <w:numId w:val="26"/>
              </w:numPr>
            </w:pPr>
            <w:r w:rsidRPr="00EA4986">
              <w:rPr>
                <w:rFonts w:hint="eastAsia"/>
              </w:rPr>
              <w:t>费用类型：费用类型，费用类型ID；</w:t>
            </w:r>
          </w:p>
          <w:p w14:paraId="56BA4D04" w14:textId="77777777" w:rsidR="008442AD" w:rsidRPr="00EA4986" w:rsidRDefault="008442AD" w:rsidP="008442AD">
            <w:pPr>
              <w:pStyle w:val="a6"/>
              <w:numPr>
                <w:ilvl w:val="0"/>
                <w:numId w:val="26"/>
              </w:numPr>
            </w:pPr>
            <w:r w:rsidRPr="00EA4986">
              <w:rPr>
                <w:rFonts w:hint="eastAsia"/>
              </w:rPr>
              <w:t>维修任务：维修ID，维修状态，维修内容；</w:t>
            </w:r>
          </w:p>
          <w:p w14:paraId="44296DCA" w14:textId="77777777" w:rsidR="008442AD" w:rsidRPr="00EA4986" w:rsidRDefault="008442AD" w:rsidP="008442AD">
            <w:pPr>
              <w:pStyle w:val="a6"/>
              <w:numPr>
                <w:ilvl w:val="0"/>
                <w:numId w:val="26"/>
              </w:numPr>
            </w:pPr>
            <w:r w:rsidRPr="00EA4986">
              <w:rPr>
                <w:rFonts w:hint="eastAsia"/>
              </w:rPr>
              <w:t>停车位：停车位ID，停车位位置，购买时间，停车位状态；</w:t>
            </w:r>
          </w:p>
          <w:p w14:paraId="0465C856" w14:textId="77777777" w:rsidR="008442AD" w:rsidRPr="00EA4986" w:rsidRDefault="008442AD" w:rsidP="008442AD">
            <w:pPr>
              <w:pStyle w:val="a6"/>
              <w:numPr>
                <w:ilvl w:val="0"/>
                <w:numId w:val="26"/>
              </w:numPr>
            </w:pPr>
            <w:r w:rsidRPr="00EA4986">
              <w:rPr>
                <w:rFonts w:hint="eastAsia"/>
              </w:rPr>
              <w:t>管理员信息：管理员</w:t>
            </w:r>
            <w:r w:rsidRPr="00EA4986">
              <w:t>ID</w:t>
            </w:r>
            <w:r w:rsidRPr="00EA4986">
              <w:rPr>
                <w:rFonts w:hint="eastAsia"/>
              </w:rPr>
              <w:t>，密码，姓名，手机号，邮箱，激活状态；</w:t>
            </w:r>
          </w:p>
          <w:p w14:paraId="4FC33893" w14:textId="77777777" w:rsidR="008442AD" w:rsidRPr="00EA4986" w:rsidRDefault="008442AD" w:rsidP="008442AD">
            <w:pPr>
              <w:pStyle w:val="a6"/>
              <w:numPr>
                <w:ilvl w:val="0"/>
                <w:numId w:val="26"/>
              </w:numPr>
            </w:pPr>
            <w:r w:rsidRPr="00EA4986">
              <w:rPr>
                <w:rFonts w:hint="eastAsia"/>
              </w:rPr>
              <w:t>房屋：房屋ID，房屋位置，房屋状态；</w:t>
            </w:r>
          </w:p>
          <w:p w14:paraId="0F5E3520" w14:textId="77777777" w:rsidR="008442AD" w:rsidRPr="00AA6A9C" w:rsidRDefault="008442AD" w:rsidP="008442AD">
            <w:pPr>
              <w:ind w:firstLine="420"/>
            </w:pPr>
            <w:r w:rsidRPr="00AA6A9C">
              <w:rPr>
                <w:rFonts w:hint="eastAsia"/>
              </w:rPr>
              <w:t>本系统实体之间的联系如下：</w:t>
            </w:r>
          </w:p>
          <w:p w14:paraId="2C28B84F" w14:textId="77777777" w:rsidR="008442AD" w:rsidRPr="004C1CF9" w:rsidRDefault="008442AD" w:rsidP="008442AD">
            <w:pPr>
              <w:pStyle w:val="a6"/>
              <w:numPr>
                <w:ilvl w:val="0"/>
                <w:numId w:val="18"/>
              </w:numPr>
            </w:pPr>
            <w:r w:rsidRPr="004C1CF9">
              <w:rPr>
                <w:rFonts w:hint="eastAsia"/>
              </w:rPr>
              <w:t>一个用户可以发送多条投诉/建议，一条投诉/建议只能由一个用户发出，即1：n关系；</w:t>
            </w:r>
          </w:p>
          <w:p w14:paraId="31338491" w14:textId="77777777" w:rsidR="008442AD" w:rsidRPr="004C1CF9" w:rsidRDefault="008442AD" w:rsidP="008442AD">
            <w:pPr>
              <w:pStyle w:val="a6"/>
              <w:numPr>
                <w:ilvl w:val="0"/>
                <w:numId w:val="18"/>
              </w:numPr>
            </w:pPr>
            <w:r w:rsidRPr="004C1CF9">
              <w:rPr>
                <w:rFonts w:hint="eastAsia"/>
              </w:rPr>
              <w:t>一个管理员可以响应多条投诉/建议，一条投诉/建议只能被一个管理员响</w:t>
            </w:r>
            <w:r w:rsidRPr="004C1CF9">
              <w:rPr>
                <w:rFonts w:hint="eastAsia"/>
              </w:rPr>
              <w:lastRenderedPageBreak/>
              <w:t>应，即1：n关系；</w:t>
            </w:r>
          </w:p>
          <w:p w14:paraId="20718EA9" w14:textId="77777777" w:rsidR="008442AD" w:rsidRPr="004C1CF9" w:rsidRDefault="008442AD" w:rsidP="008442AD">
            <w:pPr>
              <w:pStyle w:val="a6"/>
              <w:numPr>
                <w:ilvl w:val="0"/>
                <w:numId w:val="18"/>
              </w:numPr>
            </w:pPr>
            <w:r w:rsidRPr="004C1CF9">
              <w:rPr>
                <w:rFonts w:hint="eastAsia"/>
              </w:rPr>
              <w:t>一个管理员可以发布多条消息，一条消息只能由一个管理员发布，即1：n关系；</w:t>
            </w:r>
          </w:p>
          <w:p w14:paraId="3F7AB705" w14:textId="77777777" w:rsidR="008442AD" w:rsidRPr="004C1CF9" w:rsidRDefault="008442AD" w:rsidP="008442AD">
            <w:pPr>
              <w:pStyle w:val="a6"/>
              <w:numPr>
                <w:ilvl w:val="0"/>
                <w:numId w:val="18"/>
              </w:numPr>
            </w:pPr>
            <w:r w:rsidRPr="004C1CF9">
              <w:rPr>
                <w:rFonts w:hint="eastAsia"/>
              </w:rPr>
              <w:t>一个房屋可以产生多项费用，一项费用只能由一个房屋用户产生，即</w:t>
            </w:r>
            <w:r w:rsidRPr="004C1CF9">
              <w:t>1</w:t>
            </w:r>
            <w:r w:rsidRPr="004C1CF9">
              <w:rPr>
                <w:rFonts w:hint="eastAsia"/>
              </w:rPr>
              <w:t>：n关系；</w:t>
            </w:r>
          </w:p>
          <w:p w14:paraId="61CC1B8C" w14:textId="77777777" w:rsidR="008442AD" w:rsidRPr="004C1CF9" w:rsidRDefault="008442AD" w:rsidP="008442AD">
            <w:pPr>
              <w:pStyle w:val="a6"/>
              <w:numPr>
                <w:ilvl w:val="0"/>
                <w:numId w:val="18"/>
              </w:numPr>
            </w:pPr>
            <w:r w:rsidRPr="004C1CF9">
              <w:rPr>
                <w:rFonts w:hint="eastAsia"/>
              </w:rPr>
              <w:t>一个用户可以缴纳多项费用，一项费用只能由一个用户缴纳，即1：n关系；</w:t>
            </w:r>
          </w:p>
          <w:p w14:paraId="6E49B6CD" w14:textId="77777777" w:rsidR="008442AD" w:rsidRPr="004C1CF9" w:rsidRDefault="008442AD" w:rsidP="008442AD">
            <w:pPr>
              <w:pStyle w:val="a6"/>
              <w:numPr>
                <w:ilvl w:val="0"/>
                <w:numId w:val="18"/>
              </w:numPr>
            </w:pPr>
            <w:r w:rsidRPr="004C1CF9">
              <w:rPr>
                <w:rFonts w:hint="eastAsia"/>
              </w:rPr>
              <w:t>一个费用类型有多条费用，一条费用只属于一个费用类型，即1：n关系；</w:t>
            </w:r>
          </w:p>
          <w:p w14:paraId="1CF6DAB9" w14:textId="77777777" w:rsidR="008442AD" w:rsidRPr="004C1CF9" w:rsidRDefault="008442AD" w:rsidP="008442AD">
            <w:pPr>
              <w:pStyle w:val="a6"/>
              <w:numPr>
                <w:ilvl w:val="0"/>
                <w:numId w:val="18"/>
              </w:numPr>
            </w:pPr>
            <w:r w:rsidRPr="004C1CF9">
              <w:rPr>
                <w:rFonts w:hint="eastAsia"/>
              </w:rPr>
              <w:t>一个用户可以发布多条维修任务，一个维修任务只能被一个用户发布，即1：n关系；</w:t>
            </w:r>
          </w:p>
          <w:p w14:paraId="4531B59C" w14:textId="77777777" w:rsidR="008442AD" w:rsidRPr="004C1CF9" w:rsidRDefault="008442AD" w:rsidP="008442AD">
            <w:pPr>
              <w:pStyle w:val="a6"/>
              <w:numPr>
                <w:ilvl w:val="0"/>
                <w:numId w:val="18"/>
              </w:numPr>
            </w:pPr>
            <w:r w:rsidRPr="004C1CF9">
              <w:rPr>
                <w:rFonts w:hint="eastAsia"/>
              </w:rPr>
              <w:t>一个管理员可以处理多条维修任务，一个维修任务可以被管理员多次处理，即n：</w:t>
            </w:r>
            <w:r w:rsidRPr="004C1CF9">
              <w:t>m</w:t>
            </w:r>
            <w:r w:rsidRPr="004C1CF9">
              <w:rPr>
                <w:rFonts w:hint="eastAsia"/>
              </w:rPr>
              <w:t>关系；</w:t>
            </w:r>
          </w:p>
          <w:p w14:paraId="1F1109AD" w14:textId="77777777" w:rsidR="008442AD" w:rsidRPr="004C1CF9" w:rsidRDefault="008442AD" w:rsidP="008442AD">
            <w:pPr>
              <w:pStyle w:val="a6"/>
              <w:numPr>
                <w:ilvl w:val="0"/>
                <w:numId w:val="18"/>
              </w:numPr>
            </w:pPr>
            <w:r w:rsidRPr="004C1CF9">
              <w:rPr>
                <w:rFonts w:hint="eastAsia"/>
              </w:rPr>
              <w:t>一间房屋可以购买多个停车位，一个停车位只能被一个用户拥有，即1：n关系；</w:t>
            </w:r>
          </w:p>
          <w:p w14:paraId="6BACE9D1" w14:textId="77777777" w:rsidR="008442AD" w:rsidRPr="004C1CF9" w:rsidRDefault="008442AD" w:rsidP="008442AD">
            <w:pPr>
              <w:pStyle w:val="a6"/>
              <w:numPr>
                <w:ilvl w:val="0"/>
                <w:numId w:val="18"/>
              </w:numPr>
            </w:pPr>
            <w:r w:rsidRPr="004C1CF9">
              <w:rPr>
                <w:rFonts w:hint="eastAsia"/>
              </w:rPr>
              <w:t>一个用户可以拥有多个房屋，一个房屋可以属于多个用户，即n:</w:t>
            </w:r>
            <w:r w:rsidRPr="004C1CF9">
              <w:t>m</w:t>
            </w:r>
            <w:r w:rsidRPr="004C1CF9">
              <w:rPr>
                <w:rFonts w:hint="eastAsia"/>
              </w:rPr>
              <w:t>关系</w:t>
            </w:r>
          </w:p>
          <w:p w14:paraId="6392EB10" w14:textId="77777777" w:rsidR="008442AD" w:rsidRPr="004C1CF9" w:rsidRDefault="008442AD" w:rsidP="008442AD">
            <w:pPr>
              <w:pStyle w:val="a6"/>
              <w:numPr>
                <w:ilvl w:val="0"/>
                <w:numId w:val="18"/>
              </w:numPr>
            </w:pPr>
            <w:r w:rsidRPr="004C1CF9">
              <w:rPr>
                <w:rFonts w:hint="eastAsia"/>
              </w:rPr>
              <w:t>一个管理员可以更新多个房屋信息，一个房屋信息可以被一个管理员多次更新，即</w:t>
            </w:r>
            <w:r w:rsidRPr="004C1CF9">
              <w:t>n</w:t>
            </w:r>
            <w:r w:rsidRPr="004C1CF9">
              <w:rPr>
                <w:rFonts w:hint="eastAsia"/>
              </w:rPr>
              <w:t>：</w:t>
            </w:r>
            <w:r w:rsidRPr="004C1CF9">
              <w:t>m</w:t>
            </w:r>
            <w:r w:rsidRPr="004C1CF9">
              <w:rPr>
                <w:rFonts w:hint="eastAsia"/>
              </w:rPr>
              <w:t>关系；</w:t>
            </w:r>
          </w:p>
          <w:p w14:paraId="2B96FF2E" w14:textId="796C42BE" w:rsidR="008442AD" w:rsidRPr="004C1CF9" w:rsidRDefault="008442AD" w:rsidP="008442AD">
            <w:pPr>
              <w:pStyle w:val="a6"/>
              <w:numPr>
                <w:ilvl w:val="0"/>
                <w:numId w:val="18"/>
              </w:numPr>
            </w:pPr>
            <w:r w:rsidRPr="004C1CF9">
              <w:rPr>
                <w:rFonts w:hint="eastAsia"/>
              </w:rPr>
              <w:t>一个上级管理员可以有多个子管理员，一个下级管理员只能有一个上级管理员，即</w:t>
            </w:r>
            <w:r w:rsidRPr="004C1CF9">
              <w:t>1</w:t>
            </w:r>
            <w:r w:rsidRPr="004C1CF9">
              <w:rPr>
                <w:rFonts w:hint="eastAsia"/>
              </w:rPr>
              <w:t>：n关系；</w:t>
            </w:r>
          </w:p>
          <w:p w14:paraId="141BE337" w14:textId="11044D7F" w:rsidR="008442AD" w:rsidRPr="00D34960" w:rsidRDefault="008442AD" w:rsidP="008442AD">
            <w:pPr>
              <w:pStyle w:val="a0"/>
            </w:pPr>
            <w:bookmarkStart w:id="3" w:name="_Toc70973878"/>
            <w:r w:rsidRPr="00BA19B2">
              <w:rPr>
                <w:rFonts w:hint="eastAsia"/>
              </w:rPr>
              <w:t>E-R</w:t>
            </w:r>
            <w:r w:rsidRPr="00BA19B2">
              <w:rPr>
                <w:rFonts w:hint="eastAsia"/>
              </w:rPr>
              <w:t>模型设计</w:t>
            </w:r>
            <w:bookmarkEnd w:id="3"/>
          </w:p>
          <w:p w14:paraId="0CE87712" w14:textId="571240B1" w:rsidR="008442AD" w:rsidRDefault="008442AD" w:rsidP="008442AD">
            <w:pPr>
              <w:pStyle w:val="af0"/>
              <w:ind w:firstLine="440"/>
            </w:pPr>
            <w:r>
              <w:object w:dxaOrig="3900" w:dyaOrig="2970" w14:anchorId="150A40CE">
                <v:shape id="_x0000_i1026" type="#_x0000_t75" style="width:158pt;height:120.5pt" o:ole="">
                  <v:imagedata r:id="rId17" o:title=""/>
                </v:shape>
                <o:OLEObject Type="Embed" ProgID="Visio.Drawing.15" ShapeID="_x0000_i1026" DrawAspect="Content" ObjectID="_1715590559" r:id="rId18"/>
              </w:object>
            </w:r>
            <w:r>
              <w:tab/>
            </w:r>
            <w:r>
              <w:object w:dxaOrig="3980" w:dyaOrig="2970" w14:anchorId="3CD1C1C3">
                <v:shape id="_x0000_i1027" type="#_x0000_t75" style="width:149pt;height:125pt" o:ole="">
                  <v:imagedata r:id="rId19" o:title=""/>
                </v:shape>
                <o:OLEObject Type="Embed" ProgID="Visio.Drawing.15" ShapeID="_x0000_i1027" DrawAspect="Content" ObjectID="_1715590560" r:id="rId20"/>
              </w:object>
            </w:r>
          </w:p>
          <w:p w14:paraId="79BCB62B" w14:textId="0AD797FD" w:rsidR="008442AD" w:rsidRPr="00EA5D7F" w:rsidRDefault="008442AD" w:rsidP="008442AD">
            <w:pPr>
              <w:pStyle w:val="af"/>
            </w:pPr>
            <w:r>
              <w:rPr>
                <w:rFonts w:hint="eastAsia"/>
              </w:rPr>
              <w:t xml:space="preserve"> </w:t>
            </w:r>
            <w:r>
              <w:t xml:space="preserve">               </w:t>
            </w: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2-1 </w:t>
            </w:r>
            <w:r>
              <w:t xml:space="preserve"> </w:t>
            </w:r>
            <w:r>
              <w:rPr>
                <w:rFonts w:hint="eastAsia"/>
              </w:rPr>
              <w:t>用户实体图</w:t>
            </w:r>
            <w:r>
              <w:tab/>
            </w:r>
            <w:r>
              <w:tab/>
              <w:t xml:space="preserve">                </w:t>
            </w: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2-2 </w:t>
            </w:r>
            <w:r>
              <w:t xml:space="preserve"> </w:t>
            </w:r>
            <w:r>
              <w:rPr>
                <w:rFonts w:hint="eastAsia"/>
              </w:rPr>
              <w:t>管理员实体图</w:t>
            </w:r>
          </w:p>
          <w:p w14:paraId="57A58C13" w14:textId="0719A6F8" w:rsidR="008442AD" w:rsidRDefault="008442AD" w:rsidP="008442AD">
            <w:pPr>
              <w:pStyle w:val="af0"/>
              <w:ind w:firstLine="440"/>
            </w:pPr>
            <w:r>
              <w:object w:dxaOrig="4031" w:dyaOrig="2691" w14:anchorId="30F8929D">
                <v:shape id="_x0000_i1028" type="#_x0000_t75" style="width:161.5pt;height:108pt" o:ole="">
                  <v:imagedata r:id="rId21" o:title=""/>
                </v:shape>
                <o:OLEObject Type="Embed" ProgID="Visio.Drawing.15" ShapeID="_x0000_i1028" DrawAspect="Content" ObjectID="_1715590561" r:id="rId22"/>
              </w:object>
            </w:r>
            <w:r>
              <w:object w:dxaOrig="3781" w:dyaOrig="2680" w14:anchorId="4B1D6DDF">
                <v:shape id="_x0000_i1029" type="#_x0000_t75" style="width:139pt;height:103pt" o:ole="">
                  <v:imagedata r:id="rId23" o:title=""/>
                </v:shape>
                <o:OLEObject Type="Embed" ProgID="Visio.Drawing.15" ShapeID="_x0000_i1029" DrawAspect="Content" ObjectID="_1715590562" r:id="rId24"/>
              </w:object>
            </w:r>
          </w:p>
          <w:p w14:paraId="2F1EDEB7" w14:textId="5989DD3C" w:rsidR="008442AD" w:rsidRPr="00EA5D7F" w:rsidRDefault="008442AD" w:rsidP="008442AD">
            <w:pPr>
              <w:pStyle w:val="af0"/>
              <w:ind w:firstLine="440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2-</w:t>
            </w:r>
            <w:r>
              <w:t>3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房屋实体图</w:t>
            </w:r>
            <w:r>
              <w:tab/>
            </w:r>
            <w:r>
              <w:tab/>
            </w:r>
            <w:r>
              <w:tab/>
            </w:r>
            <w:r>
              <w:tab/>
              <w:t xml:space="preserve">  </w:t>
            </w: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2-</w:t>
            </w:r>
            <w:r>
              <w:t>4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 w:rsidRPr="00292956">
              <w:rPr>
                <w:rFonts w:hint="eastAsia"/>
              </w:rPr>
              <w:t>投诉</w:t>
            </w:r>
            <w:r w:rsidRPr="00292956">
              <w:rPr>
                <w:rFonts w:hint="eastAsia"/>
              </w:rPr>
              <w:t>/</w:t>
            </w:r>
            <w:r w:rsidRPr="00292956">
              <w:rPr>
                <w:rFonts w:hint="eastAsia"/>
              </w:rPr>
              <w:t>建议</w:t>
            </w:r>
            <w:r>
              <w:rPr>
                <w:rFonts w:hint="eastAsia"/>
              </w:rPr>
              <w:t>实体图</w:t>
            </w:r>
          </w:p>
          <w:p w14:paraId="4E52D564" w14:textId="1E496B5A" w:rsidR="008442AD" w:rsidRDefault="008442AD" w:rsidP="008442AD">
            <w:pPr>
              <w:pStyle w:val="af0"/>
              <w:ind w:firstLine="440"/>
            </w:pPr>
            <w:r>
              <w:object w:dxaOrig="3860" w:dyaOrig="2790" w14:anchorId="430CDFE0">
                <v:shape id="_x0000_i1030" type="#_x0000_t75" style="width:157.5pt;height:114pt" o:ole="">
                  <v:imagedata r:id="rId25" o:title=""/>
                </v:shape>
                <o:OLEObject Type="Embed" ProgID="Visio.Drawing.15" ShapeID="_x0000_i1030" DrawAspect="Content" ObjectID="_1715590563" r:id="rId26"/>
              </w:object>
            </w:r>
            <w:r w:rsidRPr="00286479">
              <w:t xml:space="preserve"> </w:t>
            </w:r>
            <w:r>
              <w:object w:dxaOrig="4092" w:dyaOrig="2677" w14:anchorId="5FF56260">
                <v:shape id="_x0000_i1031" type="#_x0000_t75" style="width:174pt;height:114pt" o:ole="">
                  <v:imagedata r:id="rId27" o:title=""/>
                </v:shape>
                <o:OLEObject Type="Embed" ProgID="Visio.Drawing.15" ShapeID="_x0000_i1031" DrawAspect="Content" ObjectID="_1715590564" r:id="rId28"/>
              </w:object>
            </w:r>
          </w:p>
          <w:p w14:paraId="661ACCBA" w14:textId="7FF8E78A" w:rsidR="008442AD" w:rsidRDefault="008442AD" w:rsidP="008442AD">
            <w:pPr>
              <w:pStyle w:val="af"/>
            </w:pPr>
            <w:r>
              <w:rPr>
                <w:rFonts w:hint="eastAsia"/>
              </w:rPr>
              <w:t xml:space="preserve"> </w:t>
            </w:r>
            <w:r>
              <w:t xml:space="preserve">       </w:t>
            </w: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2-</w:t>
            </w:r>
            <w:r>
              <w:t>5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消息实体图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2-</w:t>
            </w:r>
            <w:r>
              <w:t>6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费用实体图</w:t>
            </w:r>
          </w:p>
          <w:p w14:paraId="2D2CFB8D" w14:textId="30044A38" w:rsidR="008442AD" w:rsidRDefault="008442AD" w:rsidP="008442AD">
            <w:pPr>
              <w:pStyle w:val="af0"/>
              <w:ind w:firstLine="440"/>
            </w:pPr>
            <w:r>
              <w:object w:dxaOrig="4091" w:dyaOrig="2771" w14:anchorId="63CBDA15">
                <v:shape id="_x0000_i1032" type="#_x0000_t75" style="width:160pt;height:109pt" o:ole="">
                  <v:imagedata r:id="rId29" o:title=""/>
                </v:shape>
                <o:OLEObject Type="Embed" ProgID="Visio.Drawing.15" ShapeID="_x0000_i1032" DrawAspect="Content" ObjectID="_1715590565" r:id="rId30"/>
              </w:object>
            </w:r>
            <w:r w:rsidRPr="00403B0B">
              <w:t xml:space="preserve"> </w:t>
            </w:r>
            <w:bookmarkStart w:id="4" w:name="_Hlk103451138"/>
            <w:r>
              <w:object w:dxaOrig="4311" w:dyaOrig="2621" w14:anchorId="1E7A5656">
                <v:shape id="_x0000_i1033" type="#_x0000_t75" style="width:183pt;height:111.5pt" o:ole="">
                  <v:imagedata r:id="rId31" o:title=""/>
                </v:shape>
                <o:OLEObject Type="Embed" ProgID="Visio.Drawing.15" ShapeID="_x0000_i1033" DrawAspect="Content" ObjectID="_1715590566" r:id="rId32"/>
              </w:object>
            </w:r>
            <w:bookmarkEnd w:id="4"/>
          </w:p>
          <w:p w14:paraId="464A8A76" w14:textId="44DA2637" w:rsidR="008442AD" w:rsidRPr="00403B0B" w:rsidRDefault="008442AD" w:rsidP="008442AD">
            <w:pPr>
              <w:pStyle w:val="af"/>
              <w:ind w:firstLine="480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2-</w:t>
            </w:r>
            <w:r>
              <w:t>7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停车位实体图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2-</w:t>
            </w:r>
            <w:r>
              <w:t>8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维修任务实体图</w:t>
            </w:r>
          </w:p>
          <w:p w14:paraId="34AEA803" w14:textId="15F52881" w:rsidR="008442AD" w:rsidRPr="00D60ACD" w:rsidRDefault="001A5B86" w:rsidP="008442AD">
            <w:pPr>
              <w:pStyle w:val="af0"/>
              <w:ind w:firstLine="440"/>
            </w:pPr>
            <w:r>
              <w:object w:dxaOrig="10933" w:dyaOrig="14017" w14:anchorId="564EDAA3">
                <v:shape id="_x0000_i1034" type="#_x0000_t75" style="width:331.5pt;height:424.5pt" o:ole="">
                  <v:imagedata r:id="rId33" o:title=""/>
                </v:shape>
                <o:OLEObject Type="Embed" ProgID="Visio.Drawing.15" ShapeID="_x0000_i1034" DrawAspect="Content" ObjectID="_1715590567" r:id="rId34"/>
              </w:object>
            </w:r>
          </w:p>
          <w:p w14:paraId="6C91F464" w14:textId="29210839" w:rsidR="008442AD" w:rsidRPr="00107791" w:rsidRDefault="008442AD" w:rsidP="008442AD">
            <w:pPr>
              <w:pStyle w:val="af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2</w:t>
            </w:r>
            <w:r>
              <w:t xml:space="preserve">-8  </w:t>
            </w:r>
            <w:r>
              <w:rPr>
                <w:rFonts w:hint="eastAsia"/>
              </w:rPr>
              <w:t>系统总体</w:t>
            </w:r>
            <w:r w:rsidRPr="00292956">
              <w:rPr>
                <w:rFonts w:hint="eastAsia"/>
              </w:rPr>
              <w:t>E-R</w:t>
            </w:r>
            <w:r w:rsidRPr="00292956">
              <w:rPr>
                <w:rFonts w:hint="eastAsia"/>
              </w:rPr>
              <w:t>图</w:t>
            </w:r>
          </w:p>
          <w:p w14:paraId="3659997D" w14:textId="055F532F" w:rsidR="008442AD" w:rsidRPr="00BA19B2" w:rsidRDefault="008442AD" w:rsidP="008442AD">
            <w:pPr>
              <w:pStyle w:val="a"/>
            </w:pPr>
            <w:bookmarkStart w:id="5" w:name="_Toc70973879"/>
            <w:r w:rsidRPr="00BA19B2">
              <w:rPr>
                <w:rFonts w:hint="eastAsia"/>
              </w:rPr>
              <w:lastRenderedPageBreak/>
              <w:t>逻辑结构设计</w:t>
            </w:r>
            <w:bookmarkEnd w:id="5"/>
          </w:p>
          <w:p w14:paraId="26621F50" w14:textId="3F3CEE6F" w:rsidR="008442AD" w:rsidRPr="00BA19B2" w:rsidRDefault="008442AD" w:rsidP="008442AD">
            <w:pPr>
              <w:pStyle w:val="a0"/>
            </w:pPr>
            <w:bookmarkStart w:id="6" w:name="_Toc70973880"/>
            <w:r w:rsidRPr="00BA19B2">
              <w:rPr>
                <w:rFonts w:hint="eastAsia"/>
              </w:rPr>
              <w:t>关系模式建立</w:t>
            </w:r>
            <w:bookmarkEnd w:id="6"/>
          </w:p>
          <w:p w14:paraId="1D57FDCE" w14:textId="77777777" w:rsidR="008442AD" w:rsidRPr="00BA19B2" w:rsidRDefault="008442AD" w:rsidP="008442AD">
            <w:pPr>
              <w:ind w:firstLine="420"/>
            </w:pPr>
            <w:r w:rsidRPr="00BA19B2">
              <w:rPr>
                <w:rFonts w:hint="eastAsia"/>
              </w:rPr>
              <w:t>概念</w:t>
            </w:r>
            <w:r w:rsidRPr="00BA19B2">
              <w:t>模型已经确定了实体以及属性联系等</w:t>
            </w:r>
            <w:r w:rsidRPr="00BA19B2">
              <w:rPr>
                <w:rFonts w:hint="eastAsia"/>
              </w:rPr>
              <w:t>，</w:t>
            </w:r>
            <w:r w:rsidRPr="00BA19B2">
              <w:t>逻辑结构设计主要是针对E</w:t>
            </w:r>
            <w:r w:rsidRPr="00BA19B2">
              <w:rPr>
                <w:rFonts w:hint="eastAsia"/>
              </w:rPr>
              <w:t>-</w:t>
            </w:r>
            <w:r w:rsidRPr="00BA19B2">
              <w:t>R模型转化为关系模式</w:t>
            </w:r>
            <w:r w:rsidRPr="00BA19B2">
              <w:rPr>
                <w:rFonts w:hint="eastAsia"/>
              </w:rPr>
              <w:t>，</w:t>
            </w:r>
            <w:r w:rsidRPr="00BA19B2">
              <w:t>根据转化规则</w:t>
            </w:r>
            <w:r w:rsidRPr="00BA19B2">
              <w:rPr>
                <w:rFonts w:hint="eastAsia"/>
              </w:rPr>
              <w:t>，逻辑模型设计结果如下，其中划线的属性为主码。</w:t>
            </w:r>
          </w:p>
          <w:p w14:paraId="7F14FE05" w14:textId="77777777" w:rsidR="008442AD" w:rsidRPr="00107791" w:rsidRDefault="008442AD" w:rsidP="008442AD">
            <w:pPr>
              <w:pStyle w:val="a6"/>
              <w:numPr>
                <w:ilvl w:val="0"/>
                <w:numId w:val="25"/>
              </w:numPr>
            </w:pPr>
            <w:bookmarkStart w:id="7" w:name="_Toc70973881"/>
            <w:r w:rsidRPr="00107791">
              <w:rPr>
                <w:rFonts w:hint="eastAsia"/>
              </w:rPr>
              <w:t>用户（用户ID，姓名，密码，激活状态，手机号，邮箱）</w:t>
            </w:r>
          </w:p>
          <w:p w14:paraId="63620EC9" w14:textId="77777777" w:rsidR="008442AD" w:rsidRPr="00107791" w:rsidRDefault="008442AD" w:rsidP="008442AD">
            <w:pPr>
              <w:pStyle w:val="a6"/>
            </w:pPr>
            <w:r w:rsidRPr="00107791">
              <w:rPr>
                <w:rFonts w:hint="eastAsia"/>
              </w:rPr>
              <w:t>管理员（管理员ID，姓名，密码，激活状态，手机号，邮箱，父管理员I</w:t>
            </w:r>
            <w:r w:rsidRPr="00107791">
              <w:t>D</w:t>
            </w:r>
            <w:r w:rsidRPr="00107791">
              <w:rPr>
                <w:rFonts w:hint="eastAsia"/>
              </w:rPr>
              <w:t>）</w:t>
            </w:r>
          </w:p>
          <w:p w14:paraId="43DE105B" w14:textId="77777777" w:rsidR="008442AD" w:rsidRPr="00107791" w:rsidRDefault="008442AD" w:rsidP="008442AD">
            <w:pPr>
              <w:pStyle w:val="a6"/>
            </w:pPr>
            <w:r w:rsidRPr="00107791">
              <w:rPr>
                <w:rFonts w:hint="eastAsia"/>
              </w:rPr>
              <w:t>房屋（房屋ID、位置、房屋状态、管理员I</w:t>
            </w:r>
            <w:r w:rsidRPr="00107791">
              <w:t>D</w:t>
            </w:r>
            <w:r w:rsidRPr="00107791">
              <w:rPr>
                <w:rFonts w:hint="eastAsia"/>
              </w:rPr>
              <w:t>）</w:t>
            </w:r>
          </w:p>
          <w:p w14:paraId="39265D02" w14:textId="77777777" w:rsidR="008442AD" w:rsidRPr="00107791" w:rsidRDefault="008442AD" w:rsidP="008442AD">
            <w:pPr>
              <w:pStyle w:val="a6"/>
            </w:pPr>
            <w:r w:rsidRPr="00107791">
              <w:rPr>
                <w:rFonts w:hint="eastAsia"/>
              </w:rPr>
              <w:t>投诉/建议（投诉/建议ID、被投诉/建议的对象、时间、内容、管理员I</w:t>
            </w:r>
            <w:r w:rsidRPr="00107791">
              <w:t>D</w:t>
            </w:r>
            <w:r w:rsidRPr="00107791">
              <w:rPr>
                <w:rFonts w:hint="eastAsia"/>
              </w:rPr>
              <w:t>,</w:t>
            </w:r>
            <w:r w:rsidRPr="00107791">
              <w:t xml:space="preserve"> </w:t>
            </w:r>
            <w:r w:rsidRPr="00107791">
              <w:rPr>
                <w:rFonts w:hint="eastAsia"/>
              </w:rPr>
              <w:t>用户I</w:t>
            </w:r>
            <w:r w:rsidRPr="00107791">
              <w:t>D</w:t>
            </w:r>
            <w:r w:rsidRPr="00107791">
              <w:rPr>
                <w:rFonts w:hint="eastAsia"/>
              </w:rPr>
              <w:t>）</w:t>
            </w:r>
          </w:p>
          <w:p w14:paraId="0FCAE96D" w14:textId="77777777" w:rsidR="008442AD" w:rsidRPr="00107791" w:rsidRDefault="008442AD" w:rsidP="008442AD">
            <w:pPr>
              <w:pStyle w:val="a6"/>
            </w:pPr>
            <w:r w:rsidRPr="00107791">
              <w:rPr>
                <w:rFonts w:hint="eastAsia"/>
              </w:rPr>
              <w:t>消息（消息ID、内容、时间、有效期、管理员ID、消息类型）</w:t>
            </w:r>
          </w:p>
          <w:p w14:paraId="7669A9F3" w14:textId="77777777" w:rsidR="008442AD" w:rsidRPr="00107791" w:rsidRDefault="008442AD" w:rsidP="008442AD">
            <w:pPr>
              <w:pStyle w:val="a6"/>
            </w:pPr>
            <w:r w:rsidRPr="00107791">
              <w:rPr>
                <w:rFonts w:hint="eastAsia"/>
              </w:rPr>
              <w:t>费用（费用I</w:t>
            </w:r>
            <w:r w:rsidRPr="00107791">
              <w:t>D</w:t>
            </w:r>
            <w:r w:rsidRPr="00107791">
              <w:rPr>
                <w:rFonts w:hint="eastAsia"/>
              </w:rPr>
              <w:t>、开始时间、缴费时间、金额、房屋ID、用户ID、费用类型ID）</w:t>
            </w:r>
          </w:p>
          <w:p w14:paraId="4EA9C7B0" w14:textId="77777777" w:rsidR="008442AD" w:rsidRPr="00107791" w:rsidRDefault="008442AD" w:rsidP="008442AD">
            <w:pPr>
              <w:pStyle w:val="a6"/>
            </w:pPr>
            <w:r w:rsidRPr="00107791">
              <w:rPr>
                <w:rFonts w:hint="eastAsia"/>
              </w:rPr>
              <w:t>费用类型（费用类型ID、费用类型）</w:t>
            </w:r>
          </w:p>
          <w:p w14:paraId="625E80E1" w14:textId="77777777" w:rsidR="008442AD" w:rsidRPr="00107791" w:rsidRDefault="008442AD" w:rsidP="008442AD">
            <w:pPr>
              <w:pStyle w:val="a6"/>
            </w:pPr>
            <w:r w:rsidRPr="00107791">
              <w:rPr>
                <w:rFonts w:hint="eastAsia"/>
              </w:rPr>
              <w:t>维修任务（维修I</w:t>
            </w:r>
            <w:r w:rsidRPr="00107791">
              <w:t>D</w:t>
            </w:r>
            <w:r w:rsidRPr="00107791">
              <w:rPr>
                <w:rFonts w:hint="eastAsia"/>
              </w:rPr>
              <w:t>、维修状态、内容、用户I</w:t>
            </w:r>
            <w:r w:rsidRPr="00107791">
              <w:t>D</w:t>
            </w:r>
            <w:r w:rsidRPr="00107791">
              <w:rPr>
                <w:rFonts w:hint="eastAsia"/>
              </w:rPr>
              <w:t>）</w:t>
            </w:r>
          </w:p>
          <w:p w14:paraId="5E831EB0" w14:textId="77777777" w:rsidR="008442AD" w:rsidRPr="00107791" w:rsidRDefault="008442AD" w:rsidP="008442AD">
            <w:pPr>
              <w:pStyle w:val="a6"/>
            </w:pPr>
            <w:r w:rsidRPr="00107791">
              <w:rPr>
                <w:rFonts w:hint="eastAsia"/>
              </w:rPr>
              <w:t>停车位（停车位I</w:t>
            </w:r>
            <w:r w:rsidRPr="00107791">
              <w:t>D</w:t>
            </w:r>
            <w:r w:rsidRPr="00107791">
              <w:rPr>
                <w:rFonts w:hint="eastAsia"/>
              </w:rPr>
              <w:t>、停车位位置、购买时间、停车位状态、房屋I</w:t>
            </w:r>
            <w:r w:rsidRPr="00107791">
              <w:t>D</w:t>
            </w:r>
            <w:r w:rsidRPr="00107791">
              <w:rPr>
                <w:rFonts w:hint="eastAsia"/>
              </w:rPr>
              <w:t>）</w:t>
            </w:r>
          </w:p>
          <w:p w14:paraId="673D35CE" w14:textId="77777777" w:rsidR="008442AD" w:rsidRPr="00107791" w:rsidRDefault="008442AD" w:rsidP="008442AD">
            <w:pPr>
              <w:pStyle w:val="a6"/>
            </w:pPr>
            <w:r w:rsidRPr="00107791">
              <w:rPr>
                <w:rFonts w:hint="eastAsia"/>
              </w:rPr>
              <w:t>用户</w:t>
            </w:r>
            <w:r w:rsidRPr="00107791">
              <w:t>_</w:t>
            </w:r>
            <w:r w:rsidRPr="00107791">
              <w:rPr>
                <w:rFonts w:hint="eastAsia"/>
              </w:rPr>
              <w:t>房屋关联（用户</w:t>
            </w:r>
            <w:r w:rsidRPr="00107791">
              <w:t>ID</w:t>
            </w:r>
            <w:r w:rsidRPr="00107791">
              <w:rPr>
                <w:rFonts w:hint="eastAsia"/>
              </w:rPr>
              <w:t>、房屋</w:t>
            </w:r>
            <w:r w:rsidRPr="00107791">
              <w:t>ID</w:t>
            </w:r>
            <w:r w:rsidRPr="00107791">
              <w:rPr>
                <w:rFonts w:hint="eastAsia"/>
              </w:rPr>
              <w:t>、购房时间、入住时间）</w:t>
            </w:r>
          </w:p>
          <w:p w14:paraId="324600F2" w14:textId="77777777" w:rsidR="008442AD" w:rsidRPr="00107791" w:rsidRDefault="008442AD" w:rsidP="008442AD">
            <w:pPr>
              <w:pStyle w:val="a6"/>
            </w:pPr>
            <w:r w:rsidRPr="00107791">
              <w:rPr>
                <w:rFonts w:hint="eastAsia"/>
              </w:rPr>
              <w:t>房屋_管理员关联（更新I</w:t>
            </w:r>
            <w:r w:rsidRPr="00107791">
              <w:t>D</w:t>
            </w:r>
            <w:r w:rsidRPr="00107791">
              <w:rPr>
                <w:rFonts w:hint="eastAsia"/>
              </w:rPr>
              <w:t>、更新时间、更新内容、房屋I</w:t>
            </w:r>
            <w:r w:rsidRPr="00107791">
              <w:t>D</w:t>
            </w:r>
            <w:r w:rsidRPr="00107791">
              <w:rPr>
                <w:rFonts w:hint="eastAsia"/>
              </w:rPr>
              <w:t>、管理员I</w:t>
            </w:r>
            <w:r w:rsidRPr="00107791">
              <w:t>D</w:t>
            </w:r>
            <w:r w:rsidRPr="00107791">
              <w:rPr>
                <w:rFonts w:hint="eastAsia"/>
              </w:rPr>
              <w:t>）</w:t>
            </w:r>
          </w:p>
          <w:p w14:paraId="429F06FA" w14:textId="77777777" w:rsidR="008442AD" w:rsidRPr="00107791" w:rsidRDefault="008442AD" w:rsidP="008442AD">
            <w:pPr>
              <w:pStyle w:val="a6"/>
            </w:pPr>
            <w:r w:rsidRPr="00107791">
              <w:rPr>
                <w:rFonts w:hint="eastAsia"/>
              </w:rPr>
              <w:t>管理员_维修任务关联(维修记录I</w:t>
            </w:r>
            <w:r w:rsidRPr="00107791">
              <w:t>D</w:t>
            </w:r>
            <w:r w:rsidRPr="00107791">
              <w:rPr>
                <w:rFonts w:hint="eastAsia"/>
              </w:rPr>
              <w:t>、维修状态、维修任务分配时间、维修完成时间、维修I</w:t>
            </w:r>
            <w:r w:rsidRPr="00107791">
              <w:t>D</w:t>
            </w:r>
            <w:r w:rsidRPr="00107791">
              <w:rPr>
                <w:rFonts w:hint="eastAsia"/>
              </w:rPr>
              <w:t>、管理员I</w:t>
            </w:r>
            <w:r w:rsidRPr="00107791">
              <w:t>D)</w:t>
            </w:r>
          </w:p>
          <w:p w14:paraId="4A311AB6" w14:textId="77777777" w:rsidR="008442AD" w:rsidRDefault="008442AD" w:rsidP="008442AD">
            <w:pPr>
              <w:pStyle w:val="ab"/>
              <w:spacing w:before="0" w:after="0" w:line="400" w:lineRule="exact"/>
              <w:ind w:firstLine="482"/>
              <w:jc w:val="left"/>
              <w:rPr>
                <w:rFonts w:ascii="宋体" w:hAnsi="宋体"/>
                <w:sz w:val="24"/>
                <w:szCs w:val="24"/>
              </w:rPr>
            </w:pPr>
          </w:p>
          <w:p w14:paraId="33610249" w14:textId="7F520C22" w:rsidR="008442AD" w:rsidRDefault="008442AD" w:rsidP="008442AD">
            <w:pPr>
              <w:pStyle w:val="a0"/>
            </w:pPr>
            <w:r w:rsidRPr="00370940">
              <w:rPr>
                <w:rFonts w:hint="eastAsia"/>
              </w:rPr>
              <w:t>数据关系表结构</w:t>
            </w:r>
            <w:bookmarkEnd w:id="7"/>
          </w:p>
          <w:p w14:paraId="26E9AE27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用户信息</w:t>
            </w:r>
            <w:r w:rsidRPr="0022144C">
              <w:rPr>
                <w:rFonts w:hint="eastAsia"/>
              </w:rPr>
              <w:t>表</w:t>
            </w:r>
            <w:r w:rsidRPr="0022144C">
              <w:t>(</w:t>
            </w:r>
            <w:r>
              <w:t>U</w:t>
            </w:r>
            <w:r>
              <w:rPr>
                <w:rFonts w:hint="eastAsia"/>
              </w:rPr>
              <w:t>ser</w:t>
            </w:r>
            <w:r>
              <w:t>Info</w:t>
            </w:r>
            <w:r w:rsidRPr="0022144C">
              <w:t>)</w:t>
            </w:r>
            <w:r>
              <w:rPr>
                <w:rFonts w:hint="eastAsia"/>
              </w:rPr>
              <w:t>：用于记录用户的</w:t>
            </w:r>
            <w:r>
              <w:t>信息</w:t>
            </w:r>
            <w:r>
              <w:rPr>
                <w:rFonts w:hint="eastAsia"/>
              </w:rPr>
              <w:t>，</w:t>
            </w:r>
            <w:r>
              <w:t>手机号</w:t>
            </w:r>
            <w:r>
              <w:rPr>
                <w:rFonts w:hint="eastAsia"/>
              </w:rPr>
              <w:t>和邮箱</w:t>
            </w:r>
            <w:r>
              <w:t>必须</w:t>
            </w:r>
            <w:r>
              <w:rPr>
                <w:rFonts w:hint="eastAsia"/>
              </w:rPr>
              <w:t>一项非空且</w:t>
            </w:r>
            <w:r>
              <w:t>唯一</w:t>
            </w:r>
            <w:r>
              <w:rPr>
                <w:rFonts w:hint="eastAsia"/>
              </w:rPr>
              <w:t>，激活状态默认为未激活，主要数据结构如表</w:t>
            </w:r>
            <w:r>
              <w:t>3</w:t>
            </w:r>
            <w:r>
              <w:rPr>
                <w:rFonts w:hint="eastAsia"/>
              </w:rPr>
              <w:t>-</w:t>
            </w:r>
            <w:r>
              <w:t>1</w:t>
            </w:r>
            <w:r>
              <w:rPr>
                <w:rFonts w:hint="eastAsia"/>
              </w:rPr>
              <w:t>所示：</w:t>
            </w:r>
          </w:p>
          <w:p w14:paraId="6DCAD56C" w14:textId="77777777" w:rsidR="008442AD" w:rsidRPr="0087373F" w:rsidRDefault="008442AD" w:rsidP="008442AD">
            <w:pPr>
              <w:pStyle w:val="excel"/>
              <w:rPr>
                <w:bCs/>
              </w:rPr>
            </w:pPr>
            <w:r w:rsidRPr="0087373F">
              <w:rPr>
                <w:bCs/>
              </w:rPr>
              <w:t>表</w:t>
            </w:r>
            <w:r w:rsidRPr="0087373F">
              <w:rPr>
                <w:bCs/>
              </w:rPr>
              <w:t>3</w:t>
            </w:r>
            <w:r w:rsidRPr="0087373F">
              <w:rPr>
                <w:rFonts w:hint="eastAsia"/>
                <w:bCs/>
              </w:rPr>
              <w:t>-</w:t>
            </w:r>
            <w:r w:rsidRPr="0087373F">
              <w:rPr>
                <w:bCs/>
              </w:rPr>
              <w:t xml:space="preserve">1 </w:t>
            </w:r>
            <w:r w:rsidRPr="0087373F">
              <w:rPr>
                <w:rFonts w:hint="eastAsia"/>
              </w:rPr>
              <w:t>用户信息表</w:t>
            </w:r>
            <w:r w:rsidRPr="0087373F">
              <w:t>(U</w:t>
            </w:r>
            <w:r w:rsidRPr="0087373F">
              <w:rPr>
                <w:rFonts w:hint="eastAsia"/>
              </w:rPr>
              <w:t>ser</w:t>
            </w:r>
            <w:r w:rsidRPr="0087373F">
              <w:t>Info)</w:t>
            </w:r>
            <w:r w:rsidRPr="0087373F">
              <w:rPr>
                <w:bCs/>
              </w:rPr>
              <w:t>表结构</w:t>
            </w:r>
          </w:p>
          <w:tbl>
            <w:tblPr>
              <w:tblW w:w="7342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717"/>
              <w:gridCol w:w="1276"/>
              <w:gridCol w:w="804"/>
              <w:gridCol w:w="1406"/>
              <w:gridCol w:w="2139"/>
            </w:tblGrid>
            <w:tr w:rsidR="008442AD" w:rsidRPr="00F94B17" w14:paraId="3356D8E0" w14:textId="77777777" w:rsidTr="00545110">
              <w:trPr>
                <w:trHeight w:val="455"/>
                <w:jc w:val="center"/>
              </w:trPr>
              <w:tc>
                <w:tcPr>
                  <w:tcW w:w="1717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96A8679" w14:textId="77777777" w:rsidR="008442AD" w:rsidRPr="00F94B17" w:rsidRDefault="008442AD" w:rsidP="008442AD">
                  <w:pPr>
                    <w:pStyle w:val="excel"/>
                  </w:pPr>
                  <w:r w:rsidRPr="00F94B17">
                    <w:t>字段名</w:t>
                  </w:r>
                </w:p>
              </w:tc>
              <w:tc>
                <w:tcPr>
                  <w:tcW w:w="1276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6B59BB6" w14:textId="77777777" w:rsidR="008442AD" w:rsidRPr="00F94B17" w:rsidRDefault="008442AD" w:rsidP="008442AD">
                  <w:pPr>
                    <w:pStyle w:val="excel"/>
                  </w:pPr>
                  <w:r w:rsidRPr="00F94B17">
                    <w:t>类型</w:t>
                  </w:r>
                </w:p>
              </w:tc>
              <w:tc>
                <w:tcPr>
                  <w:tcW w:w="804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0236119" w14:textId="77777777" w:rsidR="008442AD" w:rsidRPr="00F94B17" w:rsidRDefault="008442AD" w:rsidP="008442AD">
                  <w:pPr>
                    <w:pStyle w:val="excel"/>
                  </w:pPr>
                  <w:r w:rsidRPr="00F94B17">
                    <w:t>长度</w:t>
                  </w:r>
                </w:p>
              </w:tc>
              <w:tc>
                <w:tcPr>
                  <w:tcW w:w="1406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0850B69B" w14:textId="77777777" w:rsidR="008442AD" w:rsidRPr="00F94B17" w:rsidRDefault="008442AD" w:rsidP="008442AD">
                  <w:pPr>
                    <w:pStyle w:val="excel"/>
                  </w:pPr>
                  <w:r w:rsidRPr="00F94B17">
                    <w:t>约束条件</w:t>
                  </w:r>
                </w:p>
              </w:tc>
              <w:tc>
                <w:tcPr>
                  <w:tcW w:w="2139" w:type="dxa"/>
                  <w:shd w:val="clear" w:color="auto" w:fill="auto"/>
                  <w:vAlign w:val="center"/>
                </w:tcPr>
                <w:p w14:paraId="1B7A0678" w14:textId="77777777" w:rsidR="008442AD" w:rsidRPr="00F94B17" w:rsidRDefault="008442AD" w:rsidP="008442AD">
                  <w:pPr>
                    <w:pStyle w:val="excel"/>
                  </w:pPr>
                  <w:r w:rsidRPr="00F94B17">
                    <w:t>备</w:t>
                  </w:r>
                  <w:r w:rsidRPr="00F94B17">
                    <w:t xml:space="preserve">   </w:t>
                  </w:r>
                  <w:r w:rsidRPr="00F94B17">
                    <w:t>注</w:t>
                  </w:r>
                </w:p>
              </w:tc>
            </w:tr>
            <w:tr w:rsidR="008442AD" w:rsidRPr="00F94B17" w14:paraId="08BD365C" w14:textId="77777777" w:rsidTr="00545110">
              <w:trPr>
                <w:trHeight w:val="455"/>
                <w:jc w:val="center"/>
              </w:trPr>
              <w:tc>
                <w:tcPr>
                  <w:tcW w:w="1717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25CAD474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User</w:t>
                  </w:r>
                  <w:r w:rsidRPr="00F94B17">
                    <w:t>ID</w:t>
                  </w:r>
                </w:p>
              </w:tc>
              <w:tc>
                <w:tcPr>
                  <w:tcW w:w="1276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71454020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i</w:t>
                  </w:r>
                  <w:r w:rsidRPr="00F94B17">
                    <w:t>nt</w:t>
                  </w:r>
                </w:p>
              </w:tc>
              <w:tc>
                <w:tcPr>
                  <w:tcW w:w="804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08BA119A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1</w:t>
                  </w:r>
                  <w:r>
                    <w:t>1</w:t>
                  </w:r>
                </w:p>
              </w:tc>
              <w:tc>
                <w:tcPr>
                  <w:tcW w:w="1406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6541EBBA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自增，主键</w:t>
                  </w:r>
                </w:p>
              </w:tc>
              <w:tc>
                <w:tcPr>
                  <w:tcW w:w="2139" w:type="dxa"/>
                  <w:shd w:val="clear" w:color="auto" w:fill="auto"/>
                  <w:vAlign w:val="center"/>
                </w:tcPr>
                <w:p w14:paraId="2CFD33E9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用户</w:t>
                  </w:r>
                  <w:r w:rsidRPr="00F94B17">
                    <w:rPr>
                      <w:rFonts w:hint="eastAsia"/>
                    </w:rPr>
                    <w:t>I</w:t>
                  </w:r>
                  <w:r w:rsidRPr="00F94B17">
                    <w:t>D</w:t>
                  </w:r>
                </w:p>
              </w:tc>
            </w:tr>
            <w:tr w:rsidR="008442AD" w:rsidRPr="00F94B17" w14:paraId="46347BCC" w14:textId="77777777" w:rsidTr="00545110">
              <w:trPr>
                <w:trHeight w:val="455"/>
                <w:jc w:val="center"/>
              </w:trPr>
              <w:tc>
                <w:tcPr>
                  <w:tcW w:w="1717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DDB0A30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User</w:t>
                  </w:r>
                  <w:r w:rsidRPr="00F94B17">
                    <w:t>Name</w:t>
                  </w:r>
                </w:p>
              </w:tc>
              <w:tc>
                <w:tcPr>
                  <w:tcW w:w="1276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3722B811" w14:textId="77777777" w:rsidR="008442AD" w:rsidRPr="00F94B17" w:rsidRDefault="008442AD" w:rsidP="008442AD">
                  <w:pPr>
                    <w:pStyle w:val="excel"/>
                  </w:pPr>
                  <w:r w:rsidRPr="00F94B17">
                    <w:t>varchar</w:t>
                  </w:r>
                </w:p>
              </w:tc>
              <w:tc>
                <w:tcPr>
                  <w:tcW w:w="804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49FC3BD7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1</w:t>
                  </w:r>
                  <w:r>
                    <w:t>2</w:t>
                  </w:r>
                </w:p>
              </w:tc>
              <w:tc>
                <w:tcPr>
                  <w:tcW w:w="1406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6C9094DF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非空</w:t>
                  </w:r>
                </w:p>
              </w:tc>
              <w:tc>
                <w:tcPr>
                  <w:tcW w:w="2139" w:type="dxa"/>
                  <w:shd w:val="clear" w:color="auto" w:fill="auto"/>
                  <w:vAlign w:val="center"/>
                </w:tcPr>
                <w:p w14:paraId="01AC3330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姓名</w:t>
                  </w:r>
                </w:p>
              </w:tc>
            </w:tr>
            <w:tr w:rsidR="008442AD" w:rsidRPr="00F94B17" w14:paraId="07431921" w14:textId="77777777" w:rsidTr="00545110">
              <w:trPr>
                <w:trHeight w:val="455"/>
                <w:jc w:val="center"/>
              </w:trPr>
              <w:tc>
                <w:tcPr>
                  <w:tcW w:w="1717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667E2643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Us</w:t>
                  </w:r>
                  <w:r w:rsidRPr="00F94B17">
                    <w:t>erPassWord</w:t>
                  </w:r>
                </w:p>
              </w:tc>
              <w:tc>
                <w:tcPr>
                  <w:tcW w:w="1276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108ED16D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v</w:t>
                  </w:r>
                  <w:r w:rsidRPr="00F94B17">
                    <w:t>archar</w:t>
                  </w:r>
                </w:p>
              </w:tc>
              <w:tc>
                <w:tcPr>
                  <w:tcW w:w="804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2050A74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1</w:t>
                  </w:r>
                  <w:r w:rsidRPr="00F94B17">
                    <w:t>28</w:t>
                  </w:r>
                </w:p>
              </w:tc>
              <w:tc>
                <w:tcPr>
                  <w:tcW w:w="1406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266EE566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非空</w:t>
                  </w:r>
                </w:p>
              </w:tc>
              <w:tc>
                <w:tcPr>
                  <w:tcW w:w="2139" w:type="dxa"/>
                  <w:shd w:val="clear" w:color="auto" w:fill="auto"/>
                  <w:vAlign w:val="center"/>
                </w:tcPr>
                <w:p w14:paraId="07634B0E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密码</w:t>
                  </w:r>
                </w:p>
              </w:tc>
            </w:tr>
            <w:tr w:rsidR="008442AD" w:rsidRPr="00F94B17" w14:paraId="10894F1B" w14:textId="77777777" w:rsidTr="00545110">
              <w:trPr>
                <w:trHeight w:val="455"/>
                <w:jc w:val="center"/>
              </w:trPr>
              <w:tc>
                <w:tcPr>
                  <w:tcW w:w="1717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3427AD94" w14:textId="77777777" w:rsidR="008442AD" w:rsidRPr="00F94B17" w:rsidRDefault="008442AD" w:rsidP="008442AD">
                  <w:pPr>
                    <w:pStyle w:val="excel"/>
                  </w:pPr>
                  <w:r w:rsidRPr="00F94B17">
                    <w:t>IsActive</w:t>
                  </w:r>
                </w:p>
              </w:tc>
              <w:tc>
                <w:tcPr>
                  <w:tcW w:w="1276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713ACF25" w14:textId="77777777" w:rsidR="008442AD" w:rsidRPr="00F94B17" w:rsidRDefault="008442AD" w:rsidP="008442AD">
                  <w:pPr>
                    <w:pStyle w:val="excel"/>
                  </w:pPr>
                  <w:r w:rsidRPr="00F94B17">
                    <w:t>tinyint</w:t>
                  </w:r>
                </w:p>
              </w:tc>
              <w:tc>
                <w:tcPr>
                  <w:tcW w:w="804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7829AA1C" w14:textId="77777777" w:rsidR="008442AD" w:rsidRPr="00F94B17" w:rsidRDefault="008442AD" w:rsidP="008442AD">
                  <w:pPr>
                    <w:pStyle w:val="excel"/>
                  </w:pPr>
                  <w:r w:rsidRPr="00F94B17">
                    <w:t>1</w:t>
                  </w:r>
                </w:p>
              </w:tc>
              <w:tc>
                <w:tcPr>
                  <w:tcW w:w="1406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716FF51F" w14:textId="77777777" w:rsidR="008442AD" w:rsidRPr="00F94B17" w:rsidRDefault="008442AD" w:rsidP="008442AD">
                  <w:pPr>
                    <w:pStyle w:val="excel"/>
                  </w:pPr>
                  <w:r w:rsidRPr="00F94B17">
                    <w:t>非空</w:t>
                  </w:r>
                  <w:r w:rsidRPr="00F94B17">
                    <w:rPr>
                      <w:rFonts w:hint="eastAsia"/>
                    </w:rPr>
                    <w:t>，默认</w:t>
                  </w:r>
                  <w:r w:rsidRPr="00F94B17">
                    <w:rPr>
                      <w:rFonts w:hint="eastAsia"/>
                    </w:rPr>
                    <w:t>0</w:t>
                  </w:r>
                </w:p>
              </w:tc>
              <w:tc>
                <w:tcPr>
                  <w:tcW w:w="2139" w:type="dxa"/>
                  <w:shd w:val="clear" w:color="auto" w:fill="auto"/>
                  <w:vAlign w:val="center"/>
                </w:tcPr>
                <w:p w14:paraId="6F1B9753" w14:textId="77777777" w:rsidR="008442AD" w:rsidRPr="00F94B17" w:rsidRDefault="008442AD" w:rsidP="008442AD">
                  <w:pPr>
                    <w:pStyle w:val="excel"/>
                  </w:pPr>
                  <w:r w:rsidRPr="00F94B17">
                    <w:t>是否激活</w:t>
                  </w:r>
                  <w:r w:rsidRPr="00F94B17">
                    <w:rPr>
                      <w:rFonts w:hint="eastAsia"/>
                    </w:rPr>
                    <w:t>（</w:t>
                  </w:r>
                  <w:r w:rsidRPr="00F94B17">
                    <w:rPr>
                      <w:rFonts w:hint="eastAsia"/>
                    </w:rPr>
                    <w:t>0</w:t>
                  </w:r>
                  <w:r w:rsidRPr="00F94B17">
                    <w:rPr>
                      <w:rFonts w:hint="eastAsia"/>
                    </w:rPr>
                    <w:t>：未激活，</w:t>
                  </w:r>
                  <w:r w:rsidRPr="00F94B17">
                    <w:rPr>
                      <w:rFonts w:hint="eastAsia"/>
                    </w:rPr>
                    <w:t>1</w:t>
                  </w:r>
                  <w:r w:rsidRPr="00F94B17">
                    <w:rPr>
                      <w:rFonts w:hint="eastAsia"/>
                    </w:rPr>
                    <w:t>：已激活）</w:t>
                  </w:r>
                </w:p>
              </w:tc>
            </w:tr>
            <w:tr w:rsidR="008442AD" w:rsidRPr="00F94B17" w14:paraId="53301EC3" w14:textId="77777777" w:rsidTr="00545110">
              <w:trPr>
                <w:trHeight w:val="455"/>
                <w:jc w:val="center"/>
              </w:trPr>
              <w:tc>
                <w:tcPr>
                  <w:tcW w:w="1717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7EAC6D56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User</w:t>
                  </w:r>
                  <w:r w:rsidRPr="00F94B17">
                    <w:t>Phone</w:t>
                  </w:r>
                </w:p>
              </w:tc>
              <w:tc>
                <w:tcPr>
                  <w:tcW w:w="1276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37EB74BA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v</w:t>
                  </w:r>
                  <w:r w:rsidRPr="00F94B17">
                    <w:t>archar</w:t>
                  </w:r>
                </w:p>
              </w:tc>
              <w:tc>
                <w:tcPr>
                  <w:tcW w:w="804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EE9E068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1</w:t>
                  </w:r>
                  <w:r w:rsidRPr="00F94B17">
                    <w:t>1</w:t>
                  </w:r>
                </w:p>
              </w:tc>
              <w:tc>
                <w:tcPr>
                  <w:tcW w:w="1406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4D52D1A5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唯一</w:t>
                  </w:r>
                </w:p>
              </w:tc>
              <w:tc>
                <w:tcPr>
                  <w:tcW w:w="2139" w:type="dxa"/>
                  <w:shd w:val="clear" w:color="auto" w:fill="auto"/>
                  <w:vAlign w:val="center"/>
                </w:tcPr>
                <w:p w14:paraId="7D4174F0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手机号</w:t>
                  </w:r>
                </w:p>
              </w:tc>
            </w:tr>
            <w:tr w:rsidR="008442AD" w:rsidRPr="00F94B17" w14:paraId="643FC642" w14:textId="77777777" w:rsidTr="00545110">
              <w:trPr>
                <w:trHeight w:val="455"/>
                <w:jc w:val="center"/>
              </w:trPr>
              <w:tc>
                <w:tcPr>
                  <w:tcW w:w="1717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7818F72D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User</w:t>
                  </w:r>
                  <w:r w:rsidRPr="00F94B17">
                    <w:t>E</w:t>
                  </w:r>
                  <w:r w:rsidRPr="00F94B17">
                    <w:rPr>
                      <w:rFonts w:hint="eastAsia"/>
                    </w:rPr>
                    <w:t>m</w:t>
                  </w:r>
                  <w:r w:rsidRPr="00F94B17">
                    <w:t>ail</w:t>
                  </w:r>
                </w:p>
              </w:tc>
              <w:tc>
                <w:tcPr>
                  <w:tcW w:w="1276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70CF7F77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v</w:t>
                  </w:r>
                  <w:r w:rsidRPr="00F94B17">
                    <w:t>archar</w:t>
                  </w:r>
                </w:p>
              </w:tc>
              <w:tc>
                <w:tcPr>
                  <w:tcW w:w="804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6359FDD3" w14:textId="77777777" w:rsidR="008442AD" w:rsidRPr="00F94B17" w:rsidRDefault="008442AD" w:rsidP="008442AD">
                  <w:pPr>
                    <w:pStyle w:val="excel"/>
                  </w:pPr>
                  <w:r w:rsidRPr="00F94B17">
                    <w:t>20</w:t>
                  </w:r>
                </w:p>
              </w:tc>
              <w:tc>
                <w:tcPr>
                  <w:tcW w:w="1406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0E6B82C3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唯一</w:t>
                  </w:r>
                </w:p>
              </w:tc>
              <w:tc>
                <w:tcPr>
                  <w:tcW w:w="2139" w:type="dxa"/>
                  <w:shd w:val="clear" w:color="auto" w:fill="auto"/>
                  <w:vAlign w:val="center"/>
                </w:tcPr>
                <w:p w14:paraId="4D843706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邮箱</w:t>
                  </w:r>
                </w:p>
              </w:tc>
            </w:tr>
          </w:tbl>
          <w:p w14:paraId="7DA5AD16" w14:textId="77777777" w:rsidR="008442AD" w:rsidRDefault="008442AD" w:rsidP="008442AD">
            <w:pPr>
              <w:ind w:firstLine="420"/>
              <w:jc w:val="center"/>
              <w:rPr>
                <w:bCs/>
              </w:rPr>
            </w:pPr>
          </w:p>
          <w:p w14:paraId="57EE2066" w14:textId="77777777" w:rsidR="008442AD" w:rsidRDefault="008442AD" w:rsidP="008442AD">
            <w:pPr>
              <w:ind w:firstLine="420"/>
            </w:pPr>
            <w:r>
              <w:rPr>
                <w:rFonts w:hint="eastAsia"/>
                <w:bCs/>
              </w:rPr>
              <w:t>管理员信息表(Ad</w:t>
            </w:r>
            <w:r>
              <w:rPr>
                <w:bCs/>
              </w:rPr>
              <w:t>minInfo)</w:t>
            </w:r>
            <w:r>
              <w:rPr>
                <w:rFonts w:hint="eastAsia"/>
                <w:bCs/>
              </w:rPr>
              <w:t>：用于记录管理员的信息，</w:t>
            </w:r>
            <w:r>
              <w:t>手机号</w:t>
            </w:r>
            <w:r>
              <w:rPr>
                <w:rFonts w:hint="eastAsia"/>
              </w:rPr>
              <w:t>和邮箱</w:t>
            </w:r>
            <w:r>
              <w:t>必须</w:t>
            </w:r>
            <w:r>
              <w:rPr>
                <w:rFonts w:hint="eastAsia"/>
              </w:rPr>
              <w:t>一项非空且</w:t>
            </w:r>
            <w:r>
              <w:t>唯一</w:t>
            </w:r>
            <w:r>
              <w:rPr>
                <w:rFonts w:hint="eastAsia"/>
              </w:rPr>
              <w:t>，激活状态默认为未激活，主要数据结构如表</w:t>
            </w:r>
            <w:r>
              <w:t>3</w:t>
            </w:r>
            <w:r>
              <w:rPr>
                <w:rFonts w:hint="eastAsia"/>
              </w:rPr>
              <w:t>-</w:t>
            </w:r>
            <w:r>
              <w:t>2</w:t>
            </w:r>
            <w:r>
              <w:rPr>
                <w:rFonts w:hint="eastAsia"/>
              </w:rPr>
              <w:t>所示：</w:t>
            </w:r>
          </w:p>
          <w:p w14:paraId="710A3BB3" w14:textId="77777777" w:rsidR="008442AD" w:rsidRDefault="008442AD" w:rsidP="008442AD">
            <w:pPr>
              <w:spacing w:beforeLines="10" w:before="24"/>
              <w:ind w:firstLine="420"/>
              <w:jc w:val="center"/>
              <w:rPr>
                <w:bCs/>
              </w:rPr>
            </w:pPr>
          </w:p>
          <w:p w14:paraId="655DC930" w14:textId="254C0937" w:rsidR="008442AD" w:rsidRDefault="008442AD" w:rsidP="008442AD">
            <w:pPr>
              <w:pStyle w:val="excel"/>
              <w:rPr>
                <w:bCs/>
              </w:rPr>
            </w:pPr>
            <w:r w:rsidRPr="0087373F">
              <w:rPr>
                <w:bCs/>
              </w:rPr>
              <w:t>表</w:t>
            </w:r>
            <w:r w:rsidRPr="0087373F">
              <w:rPr>
                <w:bCs/>
              </w:rPr>
              <w:t>3</w:t>
            </w:r>
            <w:r w:rsidRPr="0087373F">
              <w:rPr>
                <w:rFonts w:hint="eastAsia"/>
                <w:bCs/>
              </w:rPr>
              <w:t>-</w:t>
            </w:r>
            <w:r>
              <w:rPr>
                <w:bCs/>
              </w:rPr>
              <w:t>2</w:t>
            </w:r>
            <w:r w:rsidRPr="0087373F">
              <w:rPr>
                <w:bCs/>
              </w:rPr>
              <w:t xml:space="preserve"> </w:t>
            </w:r>
            <w:r w:rsidRPr="0020017F">
              <w:rPr>
                <w:rFonts w:hint="eastAsia"/>
              </w:rPr>
              <w:t>管理员信息表</w:t>
            </w:r>
            <w:r w:rsidRPr="0020017F">
              <w:rPr>
                <w:rFonts w:hint="eastAsia"/>
              </w:rPr>
              <w:t>(AdminInfo)</w:t>
            </w:r>
            <w:r w:rsidRPr="0087373F">
              <w:rPr>
                <w:bCs/>
              </w:rPr>
              <w:t>表结构</w:t>
            </w:r>
          </w:p>
          <w:tbl>
            <w:tblPr>
              <w:tblW w:w="7272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674"/>
              <w:gridCol w:w="1266"/>
              <w:gridCol w:w="866"/>
              <w:gridCol w:w="1315"/>
              <w:gridCol w:w="2151"/>
            </w:tblGrid>
            <w:tr w:rsidR="008442AD" w14:paraId="601D2D95" w14:textId="77777777" w:rsidTr="00545110">
              <w:trPr>
                <w:trHeight w:val="374"/>
                <w:jc w:val="center"/>
              </w:trPr>
              <w:tc>
                <w:tcPr>
                  <w:tcW w:w="16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59FC1200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rFonts w:hint="eastAsia"/>
                    </w:rPr>
                    <w:t>字段名</w:t>
                  </w:r>
                </w:p>
              </w:tc>
              <w:tc>
                <w:tcPr>
                  <w:tcW w:w="12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364B627E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8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050E431C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长度</w:t>
                  </w:r>
                </w:p>
              </w:tc>
              <w:tc>
                <w:tcPr>
                  <w:tcW w:w="131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0F3139A7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约束条件</w:t>
                  </w:r>
                </w:p>
              </w:tc>
              <w:tc>
                <w:tcPr>
                  <w:tcW w:w="21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6E7D8326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备</w:t>
                  </w:r>
                  <w:r>
                    <w:t xml:space="preserve">   </w:t>
                  </w:r>
                  <w:r>
                    <w:rPr>
                      <w:rFonts w:hint="eastAsia"/>
                    </w:rPr>
                    <w:t>注</w:t>
                  </w:r>
                </w:p>
              </w:tc>
            </w:tr>
            <w:tr w:rsidR="008442AD" w14:paraId="30C653D1" w14:textId="77777777" w:rsidTr="00545110">
              <w:trPr>
                <w:trHeight w:val="374"/>
                <w:jc w:val="center"/>
              </w:trPr>
              <w:tc>
                <w:tcPr>
                  <w:tcW w:w="16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5A6A92CE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rFonts w:hint="eastAsia"/>
                    </w:rPr>
                    <w:lastRenderedPageBreak/>
                    <w:t>Ad</w:t>
                  </w:r>
                  <w:r>
                    <w:t>min</w:t>
                  </w:r>
                  <w:r>
                    <w:rPr>
                      <w:kern w:val="0"/>
                    </w:rPr>
                    <w:t>ID</w:t>
                  </w:r>
                </w:p>
              </w:tc>
              <w:tc>
                <w:tcPr>
                  <w:tcW w:w="12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458ED555" w14:textId="77777777" w:rsidR="008442AD" w:rsidRDefault="008442AD" w:rsidP="008442AD">
                  <w:pPr>
                    <w:pStyle w:val="excel"/>
                  </w:pPr>
                  <w:r>
                    <w:t>int</w:t>
                  </w:r>
                </w:p>
              </w:tc>
              <w:tc>
                <w:tcPr>
                  <w:tcW w:w="8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39AF852" w14:textId="77777777" w:rsidR="008442AD" w:rsidRDefault="008442AD" w:rsidP="008442AD">
                  <w:pPr>
                    <w:pStyle w:val="excel"/>
                  </w:pPr>
                  <w:r>
                    <w:t>11</w:t>
                  </w:r>
                </w:p>
              </w:tc>
              <w:tc>
                <w:tcPr>
                  <w:tcW w:w="131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3B351E7B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自增，主键</w:t>
                  </w:r>
                </w:p>
              </w:tc>
              <w:tc>
                <w:tcPr>
                  <w:tcW w:w="21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7FDF3377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管理员</w:t>
                  </w:r>
                  <w:r>
                    <w:t>ID</w:t>
                  </w:r>
                </w:p>
              </w:tc>
            </w:tr>
            <w:tr w:rsidR="008442AD" w14:paraId="49A4ED66" w14:textId="77777777" w:rsidTr="00545110">
              <w:trPr>
                <w:trHeight w:val="374"/>
                <w:jc w:val="center"/>
              </w:trPr>
              <w:tc>
                <w:tcPr>
                  <w:tcW w:w="16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438A4EDE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rFonts w:hint="eastAsia"/>
                    </w:rPr>
                    <w:t>Ad</w:t>
                  </w:r>
                  <w:r>
                    <w:t>min</w:t>
                  </w:r>
                  <w:r>
                    <w:rPr>
                      <w:kern w:val="0"/>
                    </w:rPr>
                    <w:t>Name</w:t>
                  </w:r>
                </w:p>
              </w:tc>
              <w:tc>
                <w:tcPr>
                  <w:tcW w:w="12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C00819A" w14:textId="77777777" w:rsidR="008442AD" w:rsidRDefault="008442AD" w:rsidP="008442AD">
                  <w:pPr>
                    <w:pStyle w:val="excel"/>
                  </w:pPr>
                  <w:r>
                    <w:t>varchar</w:t>
                  </w:r>
                </w:p>
              </w:tc>
              <w:tc>
                <w:tcPr>
                  <w:tcW w:w="8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A78BA74" w14:textId="77777777" w:rsidR="008442AD" w:rsidRDefault="008442AD" w:rsidP="008442AD">
                  <w:pPr>
                    <w:pStyle w:val="excel"/>
                  </w:pPr>
                  <w:r>
                    <w:t>12</w:t>
                  </w:r>
                </w:p>
              </w:tc>
              <w:tc>
                <w:tcPr>
                  <w:tcW w:w="131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495AEE2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</w:t>
                  </w:r>
                </w:p>
              </w:tc>
              <w:tc>
                <w:tcPr>
                  <w:tcW w:w="21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2D62FD87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姓名</w:t>
                  </w:r>
                </w:p>
              </w:tc>
            </w:tr>
            <w:tr w:rsidR="008442AD" w14:paraId="23CC5156" w14:textId="77777777" w:rsidTr="00545110">
              <w:trPr>
                <w:trHeight w:val="374"/>
                <w:jc w:val="center"/>
              </w:trPr>
              <w:tc>
                <w:tcPr>
                  <w:tcW w:w="16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57343539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rFonts w:hint="eastAsia"/>
                    </w:rPr>
                    <w:t>Ad</w:t>
                  </w:r>
                  <w:r>
                    <w:t>min</w:t>
                  </w:r>
                  <w:r>
                    <w:rPr>
                      <w:kern w:val="0"/>
                    </w:rPr>
                    <w:t>PassWord</w:t>
                  </w:r>
                </w:p>
              </w:tc>
              <w:tc>
                <w:tcPr>
                  <w:tcW w:w="12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08EABD60" w14:textId="77777777" w:rsidR="008442AD" w:rsidRDefault="008442AD" w:rsidP="008442AD">
                  <w:pPr>
                    <w:pStyle w:val="excel"/>
                  </w:pPr>
                  <w:r>
                    <w:t>varchar</w:t>
                  </w:r>
                </w:p>
              </w:tc>
              <w:tc>
                <w:tcPr>
                  <w:tcW w:w="8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306FD468" w14:textId="77777777" w:rsidR="008442AD" w:rsidRDefault="008442AD" w:rsidP="008442AD">
                  <w:pPr>
                    <w:pStyle w:val="excel"/>
                  </w:pPr>
                  <w:r>
                    <w:t>128</w:t>
                  </w:r>
                </w:p>
              </w:tc>
              <w:tc>
                <w:tcPr>
                  <w:tcW w:w="131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4D346D07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</w:t>
                  </w:r>
                </w:p>
              </w:tc>
              <w:tc>
                <w:tcPr>
                  <w:tcW w:w="21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6F4777D0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密码</w:t>
                  </w:r>
                </w:p>
              </w:tc>
            </w:tr>
            <w:tr w:rsidR="008442AD" w14:paraId="1953E81F" w14:textId="77777777" w:rsidTr="00545110">
              <w:trPr>
                <w:trHeight w:val="374"/>
                <w:jc w:val="center"/>
              </w:trPr>
              <w:tc>
                <w:tcPr>
                  <w:tcW w:w="16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05923EF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t>IsActive</w:t>
                  </w:r>
                </w:p>
              </w:tc>
              <w:tc>
                <w:tcPr>
                  <w:tcW w:w="12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6C483E8" w14:textId="77777777" w:rsidR="008442AD" w:rsidRDefault="008442AD" w:rsidP="008442AD">
                  <w:pPr>
                    <w:pStyle w:val="excel"/>
                  </w:pPr>
                  <w:r>
                    <w:t>tinyint</w:t>
                  </w:r>
                </w:p>
              </w:tc>
              <w:tc>
                <w:tcPr>
                  <w:tcW w:w="8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5C052D54" w14:textId="77777777" w:rsidR="008442AD" w:rsidRDefault="008442AD" w:rsidP="008442AD">
                  <w:pPr>
                    <w:pStyle w:val="excel"/>
                  </w:pPr>
                  <w:r>
                    <w:t>1</w:t>
                  </w:r>
                </w:p>
              </w:tc>
              <w:tc>
                <w:tcPr>
                  <w:tcW w:w="131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4DA8C562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，默认</w:t>
                  </w:r>
                  <w:r>
                    <w:t>0</w:t>
                  </w:r>
                </w:p>
              </w:tc>
              <w:tc>
                <w:tcPr>
                  <w:tcW w:w="21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5EA92095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是否激活（</w:t>
                  </w:r>
                  <w:r>
                    <w:t>0</w:t>
                  </w:r>
                  <w:r>
                    <w:rPr>
                      <w:rFonts w:hint="eastAsia"/>
                    </w:rPr>
                    <w:t>：未激活，</w:t>
                  </w:r>
                  <w:r>
                    <w:t>1</w:t>
                  </w:r>
                  <w:r>
                    <w:rPr>
                      <w:rFonts w:hint="eastAsia"/>
                    </w:rPr>
                    <w:t>：已激活）</w:t>
                  </w:r>
                </w:p>
              </w:tc>
            </w:tr>
            <w:tr w:rsidR="008442AD" w14:paraId="17C40543" w14:textId="77777777" w:rsidTr="00545110">
              <w:trPr>
                <w:trHeight w:val="374"/>
                <w:jc w:val="center"/>
              </w:trPr>
              <w:tc>
                <w:tcPr>
                  <w:tcW w:w="16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42FCA7A2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rFonts w:hint="eastAsia"/>
                    </w:rPr>
                    <w:t>Ad</w:t>
                  </w:r>
                  <w:r>
                    <w:t>min</w:t>
                  </w:r>
                  <w:r>
                    <w:rPr>
                      <w:kern w:val="0"/>
                    </w:rPr>
                    <w:t>Phone</w:t>
                  </w:r>
                </w:p>
              </w:tc>
              <w:tc>
                <w:tcPr>
                  <w:tcW w:w="12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1B7B86E" w14:textId="77777777" w:rsidR="008442AD" w:rsidRDefault="008442AD" w:rsidP="008442AD">
                  <w:pPr>
                    <w:pStyle w:val="excel"/>
                  </w:pPr>
                  <w:r>
                    <w:t>varchar</w:t>
                  </w:r>
                </w:p>
              </w:tc>
              <w:tc>
                <w:tcPr>
                  <w:tcW w:w="8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302B5836" w14:textId="77777777" w:rsidR="008442AD" w:rsidRDefault="008442AD" w:rsidP="008442AD">
                  <w:pPr>
                    <w:pStyle w:val="excel"/>
                  </w:pPr>
                  <w:r>
                    <w:t>11</w:t>
                  </w:r>
                </w:p>
              </w:tc>
              <w:tc>
                <w:tcPr>
                  <w:tcW w:w="131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09E3DA06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唯一</w:t>
                  </w:r>
                </w:p>
              </w:tc>
              <w:tc>
                <w:tcPr>
                  <w:tcW w:w="21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052FD9D2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手机号</w:t>
                  </w:r>
                </w:p>
              </w:tc>
            </w:tr>
            <w:tr w:rsidR="008442AD" w14:paraId="2D4764A8" w14:textId="77777777" w:rsidTr="00545110">
              <w:trPr>
                <w:trHeight w:val="374"/>
                <w:jc w:val="center"/>
              </w:trPr>
              <w:tc>
                <w:tcPr>
                  <w:tcW w:w="16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560AA91D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rFonts w:hint="eastAsia"/>
                    </w:rPr>
                    <w:t>Ad</w:t>
                  </w:r>
                  <w:r>
                    <w:t>min</w:t>
                  </w:r>
                  <w:r>
                    <w:rPr>
                      <w:kern w:val="0"/>
                    </w:rPr>
                    <w:t>Email</w:t>
                  </w:r>
                </w:p>
              </w:tc>
              <w:tc>
                <w:tcPr>
                  <w:tcW w:w="12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206AC34" w14:textId="77777777" w:rsidR="008442AD" w:rsidRDefault="008442AD" w:rsidP="008442AD">
                  <w:pPr>
                    <w:pStyle w:val="excel"/>
                  </w:pPr>
                  <w:r>
                    <w:t>varchar</w:t>
                  </w:r>
                </w:p>
              </w:tc>
              <w:tc>
                <w:tcPr>
                  <w:tcW w:w="8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05092B99" w14:textId="77777777" w:rsidR="008442AD" w:rsidRDefault="008442AD" w:rsidP="008442AD">
                  <w:pPr>
                    <w:pStyle w:val="excel"/>
                  </w:pPr>
                  <w:r>
                    <w:t>20</w:t>
                  </w:r>
                </w:p>
              </w:tc>
              <w:tc>
                <w:tcPr>
                  <w:tcW w:w="131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4BDA44DA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唯一</w:t>
                  </w:r>
                </w:p>
              </w:tc>
              <w:tc>
                <w:tcPr>
                  <w:tcW w:w="21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0F9048D9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邮箱</w:t>
                  </w:r>
                </w:p>
              </w:tc>
            </w:tr>
            <w:tr w:rsidR="008442AD" w14:paraId="5256FCB3" w14:textId="77777777" w:rsidTr="00545110">
              <w:trPr>
                <w:trHeight w:val="374"/>
                <w:jc w:val="center"/>
              </w:trPr>
              <w:tc>
                <w:tcPr>
                  <w:tcW w:w="16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26ED40DF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P</w:t>
                  </w:r>
                  <w:r>
                    <w:t>AdminID</w:t>
                  </w:r>
                </w:p>
              </w:tc>
              <w:tc>
                <w:tcPr>
                  <w:tcW w:w="12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76DE7B8E" w14:textId="77777777" w:rsidR="008442AD" w:rsidRDefault="008442AD" w:rsidP="008442AD">
                  <w:pPr>
                    <w:pStyle w:val="excel"/>
                  </w:pPr>
                  <w:r>
                    <w:t>int</w:t>
                  </w:r>
                </w:p>
              </w:tc>
              <w:tc>
                <w:tcPr>
                  <w:tcW w:w="8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03700E7" w14:textId="77777777" w:rsidR="008442AD" w:rsidRDefault="008442AD" w:rsidP="008442AD">
                  <w:pPr>
                    <w:pStyle w:val="excel"/>
                  </w:pPr>
                  <w:r>
                    <w:t>11</w:t>
                  </w:r>
                </w:p>
              </w:tc>
              <w:tc>
                <w:tcPr>
                  <w:tcW w:w="131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692A83BE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默认</w:t>
                  </w:r>
                  <w:r>
                    <w:rPr>
                      <w:rFonts w:hint="eastAsia"/>
                    </w:rPr>
                    <w:t>N</w:t>
                  </w:r>
                  <w:r>
                    <w:t>ULL</w:t>
                  </w:r>
                </w:p>
              </w:tc>
              <w:tc>
                <w:tcPr>
                  <w:tcW w:w="21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F0D0A75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父管理员</w:t>
                  </w:r>
                  <w:r>
                    <w:t>ID</w:t>
                  </w:r>
                </w:p>
              </w:tc>
            </w:tr>
          </w:tbl>
          <w:p w14:paraId="6E2942D4" w14:textId="77777777" w:rsidR="008442AD" w:rsidRDefault="008442AD" w:rsidP="008442AD">
            <w:pPr>
              <w:ind w:firstLine="420"/>
              <w:jc w:val="center"/>
              <w:rPr>
                <w:bCs/>
                <w:szCs w:val="24"/>
              </w:rPr>
            </w:pPr>
          </w:p>
          <w:p w14:paraId="3FF5BD1F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房屋信息表(</w:t>
            </w:r>
            <w:r>
              <w:t>HouseInfo)</w:t>
            </w:r>
            <w:r>
              <w:rPr>
                <w:rFonts w:hint="eastAsia"/>
              </w:rPr>
              <w:t>：用于记录房屋的基本信息，房屋状态有无用户和有用户两种状态，默认为无人状态。主要数据结构如表</w:t>
            </w:r>
            <w:r>
              <w:t>3</w:t>
            </w:r>
            <w:r>
              <w:rPr>
                <w:rFonts w:hint="eastAsia"/>
              </w:rPr>
              <w:t>-</w:t>
            </w:r>
            <w:r>
              <w:t>3</w:t>
            </w:r>
            <w:r>
              <w:rPr>
                <w:rFonts w:hint="eastAsia"/>
              </w:rPr>
              <w:t>所示：</w:t>
            </w:r>
          </w:p>
          <w:p w14:paraId="51651CB6" w14:textId="77777777" w:rsidR="008442AD" w:rsidRDefault="008442AD" w:rsidP="008442AD">
            <w:pPr>
              <w:pStyle w:val="excel"/>
              <w:rPr>
                <w:bCs/>
              </w:rPr>
            </w:pPr>
            <w:r w:rsidRPr="0087373F">
              <w:rPr>
                <w:bCs/>
              </w:rPr>
              <w:t>表</w:t>
            </w:r>
            <w:r w:rsidRPr="0087373F">
              <w:rPr>
                <w:bCs/>
              </w:rPr>
              <w:t>3</w:t>
            </w:r>
            <w:r w:rsidRPr="0087373F">
              <w:rPr>
                <w:rFonts w:hint="eastAsia"/>
                <w:bCs/>
              </w:rPr>
              <w:t>-</w:t>
            </w:r>
            <w:r>
              <w:rPr>
                <w:bCs/>
              </w:rPr>
              <w:t>3</w:t>
            </w:r>
            <w:r w:rsidRPr="0087373F">
              <w:rPr>
                <w:bCs/>
              </w:rPr>
              <w:t xml:space="preserve"> </w:t>
            </w:r>
            <w:r w:rsidRPr="00D340DD">
              <w:rPr>
                <w:rFonts w:hint="eastAsia"/>
              </w:rPr>
              <w:t>房屋信息表</w:t>
            </w:r>
            <w:r w:rsidRPr="00D340DD">
              <w:rPr>
                <w:rFonts w:hint="eastAsia"/>
              </w:rPr>
              <w:t>(HouseInfo)</w:t>
            </w:r>
            <w:r w:rsidRPr="0087373F">
              <w:rPr>
                <w:bCs/>
              </w:rPr>
              <w:t>表结构</w:t>
            </w:r>
          </w:p>
          <w:tbl>
            <w:tblPr>
              <w:tblW w:w="7465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719"/>
              <w:gridCol w:w="1300"/>
              <w:gridCol w:w="889"/>
              <w:gridCol w:w="1350"/>
              <w:gridCol w:w="2207"/>
            </w:tblGrid>
            <w:tr w:rsidR="008442AD" w14:paraId="4878FB4F" w14:textId="77777777" w:rsidTr="00545110">
              <w:trPr>
                <w:trHeight w:val="442"/>
                <w:jc w:val="center"/>
              </w:trPr>
              <w:tc>
                <w:tcPr>
                  <w:tcW w:w="171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F0B52C7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rFonts w:hint="eastAsia"/>
                    </w:rPr>
                    <w:t>字段名</w:t>
                  </w:r>
                </w:p>
              </w:tc>
              <w:tc>
                <w:tcPr>
                  <w:tcW w:w="13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60735BE8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8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4499B54A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长度</w:t>
                  </w:r>
                </w:p>
              </w:tc>
              <w:tc>
                <w:tcPr>
                  <w:tcW w:w="135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57CCA1D6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约束条件</w:t>
                  </w:r>
                </w:p>
              </w:tc>
              <w:tc>
                <w:tcPr>
                  <w:tcW w:w="220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6069734B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备</w:t>
                  </w:r>
                  <w:r>
                    <w:t xml:space="preserve">   </w:t>
                  </w:r>
                  <w:r>
                    <w:rPr>
                      <w:rFonts w:hint="eastAsia"/>
                    </w:rPr>
                    <w:t>注</w:t>
                  </w:r>
                </w:p>
              </w:tc>
            </w:tr>
            <w:tr w:rsidR="008442AD" w14:paraId="5F1D54A1" w14:textId="77777777" w:rsidTr="00545110">
              <w:trPr>
                <w:trHeight w:val="442"/>
                <w:jc w:val="center"/>
              </w:trPr>
              <w:tc>
                <w:tcPr>
                  <w:tcW w:w="171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644DD13A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rFonts w:hint="eastAsia"/>
                      <w:kern w:val="0"/>
                    </w:rPr>
                    <w:t>House</w:t>
                  </w:r>
                  <w:r>
                    <w:rPr>
                      <w:kern w:val="0"/>
                    </w:rPr>
                    <w:t>ID</w:t>
                  </w:r>
                </w:p>
              </w:tc>
              <w:tc>
                <w:tcPr>
                  <w:tcW w:w="13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8607B82" w14:textId="77777777" w:rsidR="008442AD" w:rsidRDefault="008442AD" w:rsidP="008442AD">
                  <w:pPr>
                    <w:pStyle w:val="excel"/>
                  </w:pPr>
                  <w:r>
                    <w:t>int</w:t>
                  </w:r>
                </w:p>
              </w:tc>
              <w:tc>
                <w:tcPr>
                  <w:tcW w:w="8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486EF11C" w14:textId="77777777" w:rsidR="008442AD" w:rsidRDefault="008442AD" w:rsidP="008442AD">
                  <w:pPr>
                    <w:pStyle w:val="excel"/>
                  </w:pPr>
                  <w:r>
                    <w:t>11</w:t>
                  </w:r>
                </w:p>
              </w:tc>
              <w:tc>
                <w:tcPr>
                  <w:tcW w:w="135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63249291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自增，主键</w:t>
                  </w:r>
                </w:p>
              </w:tc>
              <w:tc>
                <w:tcPr>
                  <w:tcW w:w="220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0D17A4E3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房屋</w:t>
                  </w:r>
                  <w:r>
                    <w:t>ID</w:t>
                  </w:r>
                </w:p>
              </w:tc>
            </w:tr>
            <w:tr w:rsidR="008442AD" w14:paraId="35B99AE5" w14:textId="77777777" w:rsidTr="00545110">
              <w:trPr>
                <w:trHeight w:val="442"/>
                <w:jc w:val="center"/>
              </w:trPr>
              <w:tc>
                <w:tcPr>
                  <w:tcW w:w="171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03449F3A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kern w:val="0"/>
                    </w:rPr>
                    <w:t>Location</w:t>
                  </w:r>
                </w:p>
              </w:tc>
              <w:tc>
                <w:tcPr>
                  <w:tcW w:w="13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A9D1569" w14:textId="77777777" w:rsidR="008442AD" w:rsidRDefault="008442AD" w:rsidP="008442AD">
                  <w:pPr>
                    <w:pStyle w:val="excel"/>
                  </w:pPr>
                  <w:r>
                    <w:t>varchar</w:t>
                  </w:r>
                </w:p>
              </w:tc>
              <w:tc>
                <w:tcPr>
                  <w:tcW w:w="8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74B56D4" w14:textId="77777777" w:rsidR="008442AD" w:rsidRDefault="008442AD" w:rsidP="008442AD">
                  <w:pPr>
                    <w:pStyle w:val="excel"/>
                  </w:pPr>
                  <w:r>
                    <w:t>20</w:t>
                  </w:r>
                </w:p>
              </w:tc>
              <w:tc>
                <w:tcPr>
                  <w:tcW w:w="135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04EF356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</w:t>
                  </w:r>
                </w:p>
              </w:tc>
              <w:tc>
                <w:tcPr>
                  <w:tcW w:w="220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0FD9E883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位置</w:t>
                  </w:r>
                </w:p>
              </w:tc>
            </w:tr>
            <w:tr w:rsidR="008442AD" w14:paraId="6F0C6A6D" w14:textId="77777777" w:rsidTr="00545110">
              <w:trPr>
                <w:trHeight w:val="442"/>
                <w:jc w:val="center"/>
              </w:trPr>
              <w:tc>
                <w:tcPr>
                  <w:tcW w:w="171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C780A99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rFonts w:hint="eastAsia"/>
                      <w:kern w:val="0"/>
                    </w:rPr>
                    <w:t>HouseStat</w:t>
                  </w:r>
                  <w:r>
                    <w:rPr>
                      <w:kern w:val="0"/>
                    </w:rPr>
                    <w:t>e</w:t>
                  </w:r>
                </w:p>
              </w:tc>
              <w:tc>
                <w:tcPr>
                  <w:tcW w:w="13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43B6D65" w14:textId="77777777" w:rsidR="008442AD" w:rsidRDefault="008442AD" w:rsidP="008442AD">
                  <w:pPr>
                    <w:pStyle w:val="excel"/>
                  </w:pPr>
                  <w:r>
                    <w:t>tinyint</w:t>
                  </w:r>
                </w:p>
              </w:tc>
              <w:tc>
                <w:tcPr>
                  <w:tcW w:w="8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46E07F0D" w14:textId="77777777" w:rsidR="008442AD" w:rsidRDefault="008442AD" w:rsidP="008442AD">
                  <w:pPr>
                    <w:pStyle w:val="excel"/>
                  </w:pPr>
                  <w:r>
                    <w:t>1</w:t>
                  </w:r>
                </w:p>
              </w:tc>
              <w:tc>
                <w:tcPr>
                  <w:tcW w:w="135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D76FAE1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，默认</w:t>
                  </w:r>
                  <w:r>
                    <w:t>0</w:t>
                  </w:r>
                </w:p>
              </w:tc>
              <w:tc>
                <w:tcPr>
                  <w:tcW w:w="220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48834575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房屋状态（</w:t>
                  </w:r>
                  <w:r>
                    <w:t>0</w:t>
                  </w:r>
                  <w:r>
                    <w:rPr>
                      <w:rFonts w:hint="eastAsia"/>
                    </w:rPr>
                    <w:t>：无用户，</w:t>
                  </w:r>
                  <w:r>
                    <w:t>1</w:t>
                  </w:r>
                  <w:r>
                    <w:rPr>
                      <w:rFonts w:hint="eastAsia"/>
                    </w:rPr>
                    <w:t>：有用户）</w:t>
                  </w:r>
                </w:p>
              </w:tc>
            </w:tr>
            <w:tr w:rsidR="008442AD" w14:paraId="7E7550D3" w14:textId="77777777" w:rsidTr="00545110">
              <w:trPr>
                <w:trHeight w:val="442"/>
                <w:jc w:val="center"/>
              </w:trPr>
              <w:tc>
                <w:tcPr>
                  <w:tcW w:w="171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4A5BB808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kern w:val="0"/>
                    </w:rPr>
                    <w:t>H</w:t>
                  </w:r>
                  <w:r>
                    <w:rPr>
                      <w:rFonts w:hint="eastAsia"/>
                      <w:kern w:val="0"/>
                    </w:rPr>
                    <w:t>ouse</w:t>
                  </w:r>
                  <w:r>
                    <w:rPr>
                      <w:kern w:val="0"/>
                    </w:rPr>
                    <w:t>_AdminID</w:t>
                  </w:r>
                </w:p>
              </w:tc>
              <w:tc>
                <w:tcPr>
                  <w:tcW w:w="13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3BAFDC0E" w14:textId="77777777" w:rsidR="008442AD" w:rsidRDefault="008442AD" w:rsidP="008442AD">
                  <w:pPr>
                    <w:pStyle w:val="excel"/>
                  </w:pPr>
                  <w:r>
                    <w:t>i</w:t>
                  </w:r>
                  <w:r>
                    <w:rPr>
                      <w:rFonts w:hint="eastAsia"/>
                    </w:rPr>
                    <w:t>nt</w:t>
                  </w:r>
                </w:p>
              </w:tc>
              <w:tc>
                <w:tcPr>
                  <w:tcW w:w="8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6499D40F" w14:textId="77777777" w:rsidR="008442AD" w:rsidRDefault="008442AD" w:rsidP="008442AD">
                  <w:pPr>
                    <w:pStyle w:val="excel"/>
                  </w:pPr>
                  <w:r>
                    <w:t>11</w:t>
                  </w:r>
                </w:p>
              </w:tc>
              <w:tc>
                <w:tcPr>
                  <w:tcW w:w="135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C692E85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，外键</w:t>
                  </w:r>
                </w:p>
              </w:tc>
              <w:tc>
                <w:tcPr>
                  <w:tcW w:w="220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6A2A93CF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管理员</w:t>
                  </w:r>
                  <w:r>
                    <w:rPr>
                      <w:rFonts w:hint="eastAsia"/>
                    </w:rPr>
                    <w:t>I</w:t>
                  </w:r>
                  <w:r>
                    <w:t>D</w:t>
                  </w:r>
                </w:p>
              </w:tc>
            </w:tr>
          </w:tbl>
          <w:p w14:paraId="75AAACAE" w14:textId="77777777" w:rsidR="008442AD" w:rsidRDefault="008442AD" w:rsidP="008442AD">
            <w:pPr>
              <w:ind w:firstLine="420"/>
              <w:jc w:val="center"/>
            </w:pPr>
          </w:p>
          <w:p w14:paraId="2FAF7D22" w14:textId="0A08068E" w:rsidR="008442AD" w:rsidRDefault="008442AD" w:rsidP="008442AD">
            <w:pPr>
              <w:ind w:firstLine="420"/>
            </w:pPr>
            <w:r>
              <w:rPr>
                <w:rFonts w:hint="eastAsia"/>
              </w:rPr>
              <w:t>投诉/建议信息表(</w:t>
            </w:r>
            <w:r>
              <w:t>Complaint_and_AdviceInfo)</w:t>
            </w:r>
            <w:r>
              <w:rPr>
                <w:rFonts w:hint="eastAsia"/>
              </w:rPr>
              <w:t>：用于记录用户对小区各类服务的投诉/建议信息。主要数据结构如表</w:t>
            </w:r>
            <w:r>
              <w:t>3</w:t>
            </w:r>
            <w:r>
              <w:rPr>
                <w:rFonts w:hint="eastAsia"/>
              </w:rPr>
              <w:t>-</w:t>
            </w:r>
            <w:r>
              <w:t>4</w:t>
            </w:r>
            <w:r>
              <w:rPr>
                <w:rFonts w:hint="eastAsia"/>
              </w:rPr>
              <w:t>所示：</w:t>
            </w:r>
          </w:p>
          <w:p w14:paraId="70F02970" w14:textId="6EAD75FC" w:rsidR="008442AD" w:rsidRPr="00107791" w:rsidRDefault="008442AD" w:rsidP="008442AD">
            <w:pPr>
              <w:pStyle w:val="excel"/>
              <w:rPr>
                <w:bCs/>
              </w:rPr>
            </w:pPr>
            <w:r w:rsidRPr="0087373F">
              <w:rPr>
                <w:bCs/>
              </w:rPr>
              <w:t>表</w:t>
            </w:r>
            <w:r w:rsidRPr="0087373F">
              <w:rPr>
                <w:bCs/>
              </w:rPr>
              <w:t>3</w:t>
            </w:r>
            <w:r w:rsidRPr="0087373F">
              <w:rPr>
                <w:rFonts w:hint="eastAsia"/>
                <w:bCs/>
              </w:rPr>
              <w:t>-</w:t>
            </w:r>
            <w:r>
              <w:rPr>
                <w:bCs/>
              </w:rPr>
              <w:t>4</w:t>
            </w:r>
            <w:r>
              <w:rPr>
                <w:rFonts w:hint="eastAsia"/>
              </w:rPr>
              <w:t>投诉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建议信息表</w:t>
            </w:r>
            <w:r>
              <w:rPr>
                <w:rFonts w:hint="eastAsia"/>
              </w:rPr>
              <w:t>(</w:t>
            </w:r>
            <w:r>
              <w:t>Complaint_and_AdviceInfo)</w:t>
            </w:r>
            <w:r w:rsidRPr="0087373F">
              <w:rPr>
                <w:bCs/>
              </w:rPr>
              <w:t>表结构</w:t>
            </w:r>
          </w:p>
          <w:tbl>
            <w:tblPr>
              <w:tblpPr w:leftFromText="180" w:rightFromText="180" w:vertAnchor="text" w:horzAnchor="margin" w:tblpY="82"/>
              <w:tblOverlap w:val="never"/>
              <w:tblW w:w="769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617"/>
              <w:gridCol w:w="1280"/>
              <w:gridCol w:w="718"/>
              <w:gridCol w:w="2609"/>
              <w:gridCol w:w="1469"/>
            </w:tblGrid>
            <w:tr w:rsidR="008442AD" w14:paraId="3967EF76" w14:textId="77777777" w:rsidTr="00545110">
              <w:trPr>
                <w:trHeight w:val="409"/>
              </w:trPr>
              <w:tc>
                <w:tcPr>
                  <w:tcW w:w="161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F882F3A" w14:textId="77777777" w:rsidR="008442AD" w:rsidRPr="00107791" w:rsidRDefault="008442AD" w:rsidP="008442AD">
                  <w:pPr>
                    <w:pStyle w:val="excel"/>
                  </w:pPr>
                  <w:r w:rsidRPr="00107791">
                    <w:rPr>
                      <w:rFonts w:hint="eastAsia"/>
                    </w:rPr>
                    <w:t>字段名</w:t>
                  </w:r>
                </w:p>
              </w:tc>
              <w:tc>
                <w:tcPr>
                  <w:tcW w:w="12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6888470" w14:textId="77777777" w:rsidR="008442AD" w:rsidRPr="00107791" w:rsidRDefault="008442AD" w:rsidP="008442AD">
                  <w:pPr>
                    <w:pStyle w:val="excel"/>
                  </w:pPr>
                  <w:r w:rsidRPr="00107791"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7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0E4D714A" w14:textId="77777777" w:rsidR="008442AD" w:rsidRPr="00107791" w:rsidRDefault="008442AD" w:rsidP="008442AD">
                  <w:pPr>
                    <w:pStyle w:val="excel"/>
                  </w:pPr>
                  <w:r w:rsidRPr="00107791">
                    <w:rPr>
                      <w:rFonts w:hint="eastAsia"/>
                    </w:rPr>
                    <w:t>长度</w:t>
                  </w:r>
                </w:p>
              </w:tc>
              <w:tc>
                <w:tcPr>
                  <w:tcW w:w="26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4BFFEAFD" w14:textId="77777777" w:rsidR="008442AD" w:rsidRPr="00107791" w:rsidRDefault="008442AD" w:rsidP="008442AD">
                  <w:pPr>
                    <w:pStyle w:val="excel"/>
                  </w:pPr>
                  <w:r w:rsidRPr="00107791">
                    <w:rPr>
                      <w:rFonts w:hint="eastAsia"/>
                    </w:rPr>
                    <w:t>约束条件</w:t>
                  </w:r>
                </w:p>
              </w:tc>
              <w:tc>
                <w:tcPr>
                  <w:tcW w:w="14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33E6D436" w14:textId="77777777" w:rsidR="008442AD" w:rsidRPr="00107791" w:rsidRDefault="008442AD" w:rsidP="008442AD">
                  <w:pPr>
                    <w:pStyle w:val="excel"/>
                  </w:pPr>
                  <w:r w:rsidRPr="00107791">
                    <w:rPr>
                      <w:rFonts w:hint="eastAsia"/>
                    </w:rPr>
                    <w:t>备</w:t>
                  </w:r>
                  <w:r w:rsidRPr="00107791">
                    <w:t xml:space="preserve">   </w:t>
                  </w:r>
                  <w:r w:rsidRPr="00107791">
                    <w:rPr>
                      <w:rFonts w:hint="eastAsia"/>
                    </w:rPr>
                    <w:t>注</w:t>
                  </w:r>
                </w:p>
              </w:tc>
            </w:tr>
            <w:tr w:rsidR="008442AD" w14:paraId="09B8E430" w14:textId="77777777" w:rsidTr="00545110">
              <w:trPr>
                <w:trHeight w:val="409"/>
              </w:trPr>
              <w:tc>
                <w:tcPr>
                  <w:tcW w:w="161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635A6585" w14:textId="77777777" w:rsidR="008442AD" w:rsidRPr="00107791" w:rsidRDefault="008442AD" w:rsidP="008442AD">
                  <w:pPr>
                    <w:pStyle w:val="excel"/>
                  </w:pPr>
                  <w:r w:rsidRPr="00107791">
                    <w:t>C_AID</w:t>
                  </w:r>
                </w:p>
              </w:tc>
              <w:tc>
                <w:tcPr>
                  <w:tcW w:w="12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DF58F7D" w14:textId="77777777" w:rsidR="008442AD" w:rsidRPr="00107791" w:rsidRDefault="008442AD" w:rsidP="008442AD">
                  <w:pPr>
                    <w:pStyle w:val="excel"/>
                  </w:pPr>
                  <w:r w:rsidRPr="00107791">
                    <w:t>int</w:t>
                  </w:r>
                </w:p>
              </w:tc>
              <w:tc>
                <w:tcPr>
                  <w:tcW w:w="7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08E5EA9" w14:textId="77777777" w:rsidR="008442AD" w:rsidRPr="00107791" w:rsidRDefault="008442AD" w:rsidP="008442AD">
                  <w:pPr>
                    <w:pStyle w:val="excel"/>
                  </w:pPr>
                  <w:r w:rsidRPr="00107791">
                    <w:t>11</w:t>
                  </w:r>
                </w:p>
              </w:tc>
              <w:tc>
                <w:tcPr>
                  <w:tcW w:w="26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0D278B3" w14:textId="77777777" w:rsidR="008442AD" w:rsidRPr="00107791" w:rsidRDefault="008442AD" w:rsidP="008442AD">
                  <w:pPr>
                    <w:pStyle w:val="excel"/>
                  </w:pPr>
                  <w:r w:rsidRPr="00107791">
                    <w:rPr>
                      <w:rFonts w:hint="eastAsia"/>
                    </w:rPr>
                    <w:t>自增，主键</w:t>
                  </w:r>
                </w:p>
              </w:tc>
              <w:tc>
                <w:tcPr>
                  <w:tcW w:w="14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456D35E1" w14:textId="77777777" w:rsidR="008442AD" w:rsidRPr="00107791" w:rsidRDefault="008442AD" w:rsidP="008442AD">
                  <w:pPr>
                    <w:pStyle w:val="excel"/>
                  </w:pPr>
                  <w:r w:rsidRPr="00107791">
                    <w:rPr>
                      <w:rFonts w:hint="eastAsia"/>
                    </w:rPr>
                    <w:t>投诉</w:t>
                  </w:r>
                  <w:r w:rsidRPr="00107791">
                    <w:rPr>
                      <w:rFonts w:hint="eastAsia"/>
                    </w:rPr>
                    <w:t>/</w:t>
                  </w:r>
                  <w:r w:rsidRPr="00107791">
                    <w:rPr>
                      <w:rFonts w:hint="eastAsia"/>
                    </w:rPr>
                    <w:t>建议</w:t>
                  </w:r>
                  <w:r w:rsidRPr="00107791">
                    <w:t>ID</w:t>
                  </w:r>
                </w:p>
              </w:tc>
            </w:tr>
            <w:tr w:rsidR="008442AD" w14:paraId="1CEDFCD1" w14:textId="77777777" w:rsidTr="00545110">
              <w:trPr>
                <w:trHeight w:val="409"/>
              </w:trPr>
              <w:tc>
                <w:tcPr>
                  <w:tcW w:w="161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516CB0D" w14:textId="77777777" w:rsidR="008442AD" w:rsidRPr="00107791" w:rsidRDefault="008442AD" w:rsidP="008442AD">
                  <w:pPr>
                    <w:pStyle w:val="excel"/>
                  </w:pPr>
                  <w:r w:rsidRPr="00107791">
                    <w:t>C_ATime</w:t>
                  </w:r>
                </w:p>
              </w:tc>
              <w:tc>
                <w:tcPr>
                  <w:tcW w:w="12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6785B62" w14:textId="77777777" w:rsidR="008442AD" w:rsidRPr="00107791" w:rsidRDefault="008442AD" w:rsidP="008442AD">
                  <w:pPr>
                    <w:pStyle w:val="excel"/>
                  </w:pPr>
                  <w:r w:rsidRPr="00107791">
                    <w:rPr>
                      <w:rFonts w:hint="eastAsia"/>
                    </w:rPr>
                    <w:t>Timestamp</w:t>
                  </w:r>
                </w:p>
              </w:tc>
              <w:tc>
                <w:tcPr>
                  <w:tcW w:w="7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2569823" w14:textId="77777777" w:rsidR="008442AD" w:rsidRPr="00107791" w:rsidRDefault="008442AD" w:rsidP="008442AD">
                  <w:pPr>
                    <w:pStyle w:val="excel"/>
                  </w:pPr>
                </w:p>
              </w:tc>
              <w:tc>
                <w:tcPr>
                  <w:tcW w:w="26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F17793D" w14:textId="77777777" w:rsidR="008442AD" w:rsidRPr="00107791" w:rsidRDefault="008442AD" w:rsidP="008442AD">
                  <w:pPr>
                    <w:pStyle w:val="excel"/>
                  </w:pPr>
                  <w:r w:rsidRPr="00107791">
                    <w:t>非空</w:t>
                  </w:r>
                  <w:r w:rsidRPr="00107791">
                    <w:rPr>
                      <w:rFonts w:hint="eastAsia"/>
                    </w:rPr>
                    <w:t>，默认</w:t>
                  </w:r>
                  <w:r w:rsidRPr="00107791">
                    <w:t>CURRENT_TIMESTAMP</w:t>
                  </w:r>
                </w:p>
              </w:tc>
              <w:tc>
                <w:tcPr>
                  <w:tcW w:w="14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4293032F" w14:textId="77777777" w:rsidR="008442AD" w:rsidRPr="00107791" w:rsidRDefault="008442AD" w:rsidP="008442AD">
                  <w:pPr>
                    <w:pStyle w:val="excel"/>
                  </w:pPr>
                  <w:r w:rsidRPr="00107791">
                    <w:rPr>
                      <w:rFonts w:hint="eastAsia"/>
                    </w:rPr>
                    <w:t>时间</w:t>
                  </w:r>
                </w:p>
              </w:tc>
            </w:tr>
            <w:tr w:rsidR="008442AD" w14:paraId="6ADC7E0B" w14:textId="77777777" w:rsidTr="00545110">
              <w:trPr>
                <w:trHeight w:val="409"/>
              </w:trPr>
              <w:tc>
                <w:tcPr>
                  <w:tcW w:w="161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1089020" w14:textId="77777777" w:rsidR="008442AD" w:rsidRPr="00107791" w:rsidRDefault="008442AD" w:rsidP="008442AD">
                  <w:pPr>
                    <w:pStyle w:val="excel"/>
                  </w:pPr>
                  <w:r w:rsidRPr="00107791">
                    <w:t>C_AObject</w:t>
                  </w:r>
                </w:p>
              </w:tc>
              <w:tc>
                <w:tcPr>
                  <w:tcW w:w="12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08E1049" w14:textId="77777777" w:rsidR="008442AD" w:rsidRPr="00107791" w:rsidRDefault="008442AD" w:rsidP="008442AD">
                  <w:pPr>
                    <w:pStyle w:val="excel"/>
                  </w:pPr>
                  <w:r w:rsidRPr="00107791">
                    <w:t>varchar</w:t>
                  </w:r>
                </w:p>
              </w:tc>
              <w:tc>
                <w:tcPr>
                  <w:tcW w:w="7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513B9AE" w14:textId="77777777" w:rsidR="008442AD" w:rsidRPr="00107791" w:rsidRDefault="008442AD" w:rsidP="008442AD">
                  <w:pPr>
                    <w:pStyle w:val="excel"/>
                  </w:pPr>
                  <w:r w:rsidRPr="00107791">
                    <w:rPr>
                      <w:rFonts w:hint="eastAsia"/>
                    </w:rPr>
                    <w:t>2</w:t>
                  </w:r>
                  <w:r w:rsidRPr="00107791">
                    <w:t>0</w:t>
                  </w:r>
                </w:p>
              </w:tc>
              <w:tc>
                <w:tcPr>
                  <w:tcW w:w="26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30C7171D" w14:textId="77777777" w:rsidR="008442AD" w:rsidRPr="00107791" w:rsidRDefault="008442AD" w:rsidP="008442AD">
                  <w:pPr>
                    <w:pStyle w:val="excel"/>
                  </w:pPr>
                </w:p>
              </w:tc>
              <w:tc>
                <w:tcPr>
                  <w:tcW w:w="14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60CE7146" w14:textId="77777777" w:rsidR="008442AD" w:rsidRPr="00107791" w:rsidRDefault="008442AD" w:rsidP="008442AD">
                  <w:pPr>
                    <w:pStyle w:val="excel"/>
                  </w:pPr>
                  <w:r w:rsidRPr="00107791">
                    <w:rPr>
                      <w:rFonts w:hint="eastAsia"/>
                    </w:rPr>
                    <w:t>对被投诉</w:t>
                  </w:r>
                  <w:r w:rsidRPr="00107791">
                    <w:rPr>
                      <w:rFonts w:hint="eastAsia"/>
                    </w:rPr>
                    <w:t>/</w:t>
                  </w:r>
                  <w:r w:rsidRPr="00107791">
                    <w:rPr>
                      <w:rFonts w:hint="eastAsia"/>
                    </w:rPr>
                    <w:t>建议的对象的描述</w:t>
                  </w:r>
                </w:p>
              </w:tc>
            </w:tr>
            <w:tr w:rsidR="008442AD" w14:paraId="31CDC6DB" w14:textId="77777777" w:rsidTr="00545110">
              <w:trPr>
                <w:trHeight w:val="409"/>
              </w:trPr>
              <w:tc>
                <w:tcPr>
                  <w:tcW w:w="161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7DC5041" w14:textId="77777777" w:rsidR="008442AD" w:rsidRPr="00107791" w:rsidRDefault="008442AD" w:rsidP="008442AD">
                  <w:pPr>
                    <w:pStyle w:val="excel"/>
                  </w:pPr>
                  <w:r w:rsidRPr="00107791">
                    <w:t>C_AC</w:t>
                  </w:r>
                  <w:r w:rsidRPr="00107791">
                    <w:rPr>
                      <w:rFonts w:hint="eastAsia"/>
                    </w:rPr>
                    <w:t>ontent</w:t>
                  </w:r>
                </w:p>
              </w:tc>
              <w:tc>
                <w:tcPr>
                  <w:tcW w:w="12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49FF8296" w14:textId="77777777" w:rsidR="008442AD" w:rsidRPr="00107791" w:rsidRDefault="008442AD" w:rsidP="008442AD">
                  <w:pPr>
                    <w:pStyle w:val="excel"/>
                  </w:pPr>
                  <w:r w:rsidRPr="00107791">
                    <w:t>Text</w:t>
                  </w:r>
                </w:p>
              </w:tc>
              <w:tc>
                <w:tcPr>
                  <w:tcW w:w="7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6A419E70" w14:textId="77777777" w:rsidR="008442AD" w:rsidRPr="00107791" w:rsidRDefault="008442AD" w:rsidP="008442AD">
                  <w:pPr>
                    <w:pStyle w:val="excel"/>
                  </w:pPr>
                </w:p>
              </w:tc>
              <w:tc>
                <w:tcPr>
                  <w:tcW w:w="26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26828BE" w14:textId="77777777" w:rsidR="008442AD" w:rsidRPr="00107791" w:rsidRDefault="008442AD" w:rsidP="008442AD">
                  <w:pPr>
                    <w:pStyle w:val="excel"/>
                  </w:pPr>
                  <w:r w:rsidRPr="00107791">
                    <w:rPr>
                      <w:rFonts w:hint="eastAsia"/>
                    </w:rPr>
                    <w:t>非空</w:t>
                  </w:r>
                </w:p>
              </w:tc>
              <w:tc>
                <w:tcPr>
                  <w:tcW w:w="14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20EFFD1B" w14:textId="77777777" w:rsidR="008442AD" w:rsidRPr="00107791" w:rsidRDefault="008442AD" w:rsidP="008442AD">
                  <w:pPr>
                    <w:pStyle w:val="excel"/>
                  </w:pPr>
                  <w:r w:rsidRPr="00107791">
                    <w:rPr>
                      <w:rFonts w:hint="eastAsia"/>
                    </w:rPr>
                    <w:t>内容</w:t>
                  </w:r>
                </w:p>
              </w:tc>
            </w:tr>
            <w:tr w:rsidR="008442AD" w14:paraId="665AD29B" w14:textId="77777777" w:rsidTr="00545110">
              <w:trPr>
                <w:trHeight w:val="409"/>
              </w:trPr>
              <w:tc>
                <w:tcPr>
                  <w:tcW w:w="161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3E52956D" w14:textId="77777777" w:rsidR="008442AD" w:rsidRPr="00107791" w:rsidRDefault="008442AD" w:rsidP="008442AD">
                  <w:pPr>
                    <w:pStyle w:val="excel"/>
                  </w:pPr>
                  <w:r w:rsidRPr="00107791">
                    <w:rPr>
                      <w:rFonts w:hint="eastAsia"/>
                    </w:rPr>
                    <w:t>C</w:t>
                  </w:r>
                  <w:r w:rsidRPr="00107791">
                    <w:t>_A_U</w:t>
                  </w:r>
                  <w:r w:rsidRPr="00107791">
                    <w:rPr>
                      <w:rFonts w:hint="eastAsia"/>
                    </w:rPr>
                    <w:t>ser</w:t>
                  </w:r>
                  <w:r w:rsidRPr="00107791">
                    <w:t>ID</w:t>
                  </w:r>
                </w:p>
              </w:tc>
              <w:tc>
                <w:tcPr>
                  <w:tcW w:w="12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013B5696" w14:textId="77777777" w:rsidR="008442AD" w:rsidRPr="00107791" w:rsidRDefault="008442AD" w:rsidP="008442AD">
                  <w:pPr>
                    <w:pStyle w:val="excel"/>
                  </w:pPr>
                  <w:r w:rsidRPr="00107791">
                    <w:t>i</w:t>
                  </w:r>
                  <w:r w:rsidRPr="00107791">
                    <w:rPr>
                      <w:rFonts w:hint="eastAsia"/>
                    </w:rPr>
                    <w:t>nt</w:t>
                  </w:r>
                </w:p>
              </w:tc>
              <w:tc>
                <w:tcPr>
                  <w:tcW w:w="7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C755FC1" w14:textId="77777777" w:rsidR="008442AD" w:rsidRPr="00107791" w:rsidRDefault="008442AD" w:rsidP="008442AD">
                  <w:pPr>
                    <w:pStyle w:val="excel"/>
                  </w:pPr>
                  <w:r w:rsidRPr="00107791">
                    <w:t>11</w:t>
                  </w:r>
                </w:p>
              </w:tc>
              <w:tc>
                <w:tcPr>
                  <w:tcW w:w="26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1DE74FD9" w14:textId="77777777" w:rsidR="008442AD" w:rsidRPr="00107791" w:rsidRDefault="008442AD" w:rsidP="008442AD">
                  <w:pPr>
                    <w:pStyle w:val="excel"/>
                  </w:pPr>
                  <w:r w:rsidRPr="00107791">
                    <w:rPr>
                      <w:rFonts w:hint="eastAsia"/>
                    </w:rPr>
                    <w:t>非空，外键</w:t>
                  </w:r>
                </w:p>
              </w:tc>
              <w:tc>
                <w:tcPr>
                  <w:tcW w:w="14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DEF09E1" w14:textId="77777777" w:rsidR="008442AD" w:rsidRPr="00107791" w:rsidRDefault="008442AD" w:rsidP="008442AD">
                  <w:pPr>
                    <w:pStyle w:val="excel"/>
                  </w:pPr>
                  <w:r w:rsidRPr="00107791">
                    <w:rPr>
                      <w:rFonts w:hint="eastAsia"/>
                    </w:rPr>
                    <w:t>用户</w:t>
                  </w:r>
                  <w:r w:rsidRPr="00107791">
                    <w:rPr>
                      <w:rFonts w:hint="eastAsia"/>
                    </w:rPr>
                    <w:t>I</w:t>
                  </w:r>
                  <w:r w:rsidRPr="00107791">
                    <w:t>D</w:t>
                  </w:r>
                </w:p>
              </w:tc>
            </w:tr>
            <w:tr w:rsidR="008442AD" w14:paraId="56EBBE46" w14:textId="77777777" w:rsidTr="00545110">
              <w:trPr>
                <w:trHeight w:val="409"/>
              </w:trPr>
              <w:tc>
                <w:tcPr>
                  <w:tcW w:w="161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454E644B" w14:textId="77777777" w:rsidR="008442AD" w:rsidRPr="00107791" w:rsidRDefault="008442AD" w:rsidP="008442AD">
                  <w:pPr>
                    <w:pStyle w:val="excel"/>
                  </w:pPr>
                  <w:r w:rsidRPr="00107791">
                    <w:rPr>
                      <w:rFonts w:hint="eastAsia"/>
                    </w:rPr>
                    <w:t>C</w:t>
                  </w:r>
                  <w:r w:rsidRPr="00107791">
                    <w:t>_A_A</w:t>
                  </w:r>
                  <w:r w:rsidRPr="00107791">
                    <w:rPr>
                      <w:rFonts w:hint="eastAsia"/>
                    </w:rPr>
                    <w:t>dmin</w:t>
                  </w:r>
                  <w:r w:rsidRPr="00107791">
                    <w:t>ID</w:t>
                  </w:r>
                </w:p>
              </w:tc>
              <w:tc>
                <w:tcPr>
                  <w:tcW w:w="12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6B6A5EDF" w14:textId="77777777" w:rsidR="008442AD" w:rsidRPr="00107791" w:rsidRDefault="008442AD" w:rsidP="008442AD">
                  <w:pPr>
                    <w:pStyle w:val="excel"/>
                  </w:pPr>
                  <w:r w:rsidRPr="00107791">
                    <w:t>i</w:t>
                  </w:r>
                  <w:r w:rsidRPr="00107791">
                    <w:rPr>
                      <w:rFonts w:hint="eastAsia"/>
                    </w:rPr>
                    <w:t>nt</w:t>
                  </w:r>
                </w:p>
              </w:tc>
              <w:tc>
                <w:tcPr>
                  <w:tcW w:w="7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6AC671BE" w14:textId="77777777" w:rsidR="008442AD" w:rsidRPr="00107791" w:rsidRDefault="008442AD" w:rsidP="008442AD">
                  <w:pPr>
                    <w:pStyle w:val="excel"/>
                  </w:pPr>
                  <w:r w:rsidRPr="00107791">
                    <w:t>11</w:t>
                  </w:r>
                </w:p>
              </w:tc>
              <w:tc>
                <w:tcPr>
                  <w:tcW w:w="26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A06730B" w14:textId="77777777" w:rsidR="008442AD" w:rsidRPr="00107791" w:rsidRDefault="008442AD" w:rsidP="008442AD">
                  <w:pPr>
                    <w:pStyle w:val="excel"/>
                  </w:pPr>
                  <w:r w:rsidRPr="00107791">
                    <w:rPr>
                      <w:rFonts w:hint="eastAsia"/>
                    </w:rPr>
                    <w:t>外键</w:t>
                  </w:r>
                </w:p>
              </w:tc>
              <w:tc>
                <w:tcPr>
                  <w:tcW w:w="14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47851ED" w14:textId="77777777" w:rsidR="008442AD" w:rsidRPr="00107791" w:rsidRDefault="008442AD" w:rsidP="008442AD">
                  <w:pPr>
                    <w:pStyle w:val="excel"/>
                  </w:pPr>
                  <w:r w:rsidRPr="00107791">
                    <w:rPr>
                      <w:rFonts w:hint="eastAsia"/>
                    </w:rPr>
                    <w:t>管理员</w:t>
                  </w:r>
                  <w:r w:rsidRPr="00107791">
                    <w:rPr>
                      <w:rFonts w:hint="eastAsia"/>
                    </w:rPr>
                    <w:t>I</w:t>
                  </w:r>
                  <w:r w:rsidRPr="00107791">
                    <w:t>D</w:t>
                  </w:r>
                </w:p>
              </w:tc>
            </w:tr>
          </w:tbl>
          <w:p w14:paraId="7A6046CF" w14:textId="09FC0F2C" w:rsidR="008442AD" w:rsidRDefault="008442AD" w:rsidP="008442AD">
            <w:pPr>
              <w:spacing w:beforeLines="10" w:before="24"/>
              <w:ind w:firstLineChars="0" w:firstLine="0"/>
              <w:rPr>
                <w:bCs/>
              </w:rPr>
            </w:pPr>
          </w:p>
          <w:p w14:paraId="04BD3096" w14:textId="77777777" w:rsidR="008442AD" w:rsidRDefault="008442AD" w:rsidP="008442AD">
            <w:pPr>
              <w:ind w:firstLine="420"/>
              <w:jc w:val="center"/>
              <w:rPr>
                <w:bCs/>
                <w:szCs w:val="24"/>
              </w:rPr>
            </w:pPr>
          </w:p>
          <w:p w14:paraId="68FD91E7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消息信息表(</w:t>
            </w:r>
            <w:r>
              <w:t>NewsI</w:t>
            </w:r>
            <w:r>
              <w:rPr>
                <w:rFonts w:hint="eastAsia"/>
              </w:rPr>
              <w:t>nfo</w:t>
            </w:r>
            <w:r>
              <w:t>)</w:t>
            </w:r>
            <w:r>
              <w:rPr>
                <w:rFonts w:hint="eastAsia"/>
              </w:rPr>
              <w:t>：用于记录管理员发送的公告和信息，类型分为三类：单用户，多用户，全体用户。主要数据结构如表</w:t>
            </w:r>
            <w:r>
              <w:t>3</w:t>
            </w:r>
            <w:r>
              <w:rPr>
                <w:rFonts w:hint="eastAsia"/>
              </w:rPr>
              <w:t>-</w:t>
            </w:r>
            <w:r>
              <w:t>5</w:t>
            </w:r>
            <w:r>
              <w:rPr>
                <w:rFonts w:hint="eastAsia"/>
              </w:rPr>
              <w:t>所示：</w:t>
            </w:r>
          </w:p>
          <w:p w14:paraId="62D33996" w14:textId="77777777" w:rsidR="008442AD" w:rsidRDefault="008442AD" w:rsidP="008442AD">
            <w:pPr>
              <w:spacing w:beforeLines="10" w:before="24"/>
              <w:ind w:firstLine="420"/>
              <w:jc w:val="center"/>
              <w:rPr>
                <w:bCs/>
              </w:rPr>
            </w:pPr>
            <w:r w:rsidRPr="0087373F">
              <w:rPr>
                <w:bCs/>
              </w:rPr>
              <w:lastRenderedPageBreak/>
              <w:t>表3</w:t>
            </w:r>
            <w:r w:rsidRPr="0087373F">
              <w:rPr>
                <w:rFonts w:hint="eastAsia"/>
                <w:bCs/>
              </w:rPr>
              <w:t>-</w:t>
            </w:r>
            <w:r>
              <w:rPr>
                <w:bCs/>
              </w:rPr>
              <w:t>5</w:t>
            </w:r>
            <w:r w:rsidRPr="0087373F">
              <w:rPr>
                <w:bCs/>
              </w:rPr>
              <w:t xml:space="preserve"> </w:t>
            </w:r>
            <w:r w:rsidRPr="0028766F">
              <w:rPr>
                <w:rFonts w:hint="eastAsia"/>
              </w:rPr>
              <w:t>消息信息表(NewsInfo)</w:t>
            </w:r>
            <w:r w:rsidRPr="0087373F">
              <w:rPr>
                <w:bCs/>
              </w:rPr>
              <w:t>表结构</w:t>
            </w:r>
          </w:p>
          <w:tbl>
            <w:tblPr>
              <w:tblW w:w="7669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605"/>
              <w:gridCol w:w="1218"/>
              <w:gridCol w:w="674"/>
              <w:gridCol w:w="2498"/>
              <w:gridCol w:w="1674"/>
            </w:tblGrid>
            <w:tr w:rsidR="008442AD" w14:paraId="39A1EA21" w14:textId="77777777" w:rsidTr="00545110">
              <w:trPr>
                <w:trHeight w:val="345"/>
                <w:jc w:val="center"/>
              </w:trPr>
              <w:tc>
                <w:tcPr>
                  <w:tcW w:w="15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5C551432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rFonts w:hint="eastAsia"/>
                    </w:rPr>
                    <w:t>字段名</w:t>
                  </w:r>
                </w:p>
              </w:tc>
              <w:tc>
                <w:tcPr>
                  <w:tcW w:w="121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46F4A0CC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6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31C99BC2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长度</w:t>
                  </w:r>
                </w:p>
              </w:tc>
              <w:tc>
                <w:tcPr>
                  <w:tcW w:w="24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E693FAA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约束条件</w:t>
                  </w:r>
                </w:p>
              </w:tc>
              <w:tc>
                <w:tcPr>
                  <w:tcW w:w="169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46BC1C99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备</w:t>
                  </w:r>
                  <w:r>
                    <w:t xml:space="preserve">   </w:t>
                  </w:r>
                  <w:r>
                    <w:rPr>
                      <w:rFonts w:hint="eastAsia"/>
                    </w:rPr>
                    <w:t>注</w:t>
                  </w:r>
                </w:p>
              </w:tc>
            </w:tr>
            <w:tr w:rsidR="008442AD" w14:paraId="4B7A7AA4" w14:textId="77777777" w:rsidTr="00545110">
              <w:trPr>
                <w:trHeight w:val="345"/>
                <w:jc w:val="center"/>
              </w:trPr>
              <w:tc>
                <w:tcPr>
                  <w:tcW w:w="15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39FD7F2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szCs w:val="24"/>
                    </w:rPr>
                    <w:t>News</w:t>
                  </w:r>
                  <w:r>
                    <w:rPr>
                      <w:kern w:val="0"/>
                    </w:rPr>
                    <w:t>ID</w:t>
                  </w:r>
                </w:p>
              </w:tc>
              <w:tc>
                <w:tcPr>
                  <w:tcW w:w="121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62C1E3A" w14:textId="77777777" w:rsidR="008442AD" w:rsidRDefault="008442AD" w:rsidP="008442AD">
                  <w:pPr>
                    <w:pStyle w:val="excel"/>
                  </w:pPr>
                  <w:r>
                    <w:t>int</w:t>
                  </w:r>
                </w:p>
              </w:tc>
              <w:tc>
                <w:tcPr>
                  <w:tcW w:w="6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5908392" w14:textId="77777777" w:rsidR="008442AD" w:rsidRDefault="008442AD" w:rsidP="008442AD">
                  <w:pPr>
                    <w:pStyle w:val="excel"/>
                  </w:pPr>
                  <w:r>
                    <w:t>11</w:t>
                  </w:r>
                </w:p>
              </w:tc>
              <w:tc>
                <w:tcPr>
                  <w:tcW w:w="24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64142C1D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自增，主键</w:t>
                  </w:r>
                </w:p>
              </w:tc>
              <w:tc>
                <w:tcPr>
                  <w:tcW w:w="169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74ED3796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消息</w:t>
                  </w:r>
                  <w:r>
                    <w:t>ID</w:t>
                  </w:r>
                </w:p>
              </w:tc>
            </w:tr>
            <w:tr w:rsidR="008442AD" w14:paraId="0BA2F3CF" w14:textId="77777777" w:rsidTr="00545110">
              <w:trPr>
                <w:trHeight w:val="345"/>
                <w:jc w:val="center"/>
              </w:trPr>
              <w:tc>
                <w:tcPr>
                  <w:tcW w:w="15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34BFB6E0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 w:rsidRPr="0028766F">
                    <w:t>News</w:t>
                  </w:r>
                  <w:r w:rsidRPr="00AF36F3">
                    <w:t>Time</w:t>
                  </w:r>
                </w:p>
              </w:tc>
              <w:tc>
                <w:tcPr>
                  <w:tcW w:w="121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39D78C49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Timestamp</w:t>
                  </w:r>
                </w:p>
              </w:tc>
              <w:tc>
                <w:tcPr>
                  <w:tcW w:w="6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D2DAF5A" w14:textId="77777777" w:rsidR="008442AD" w:rsidRDefault="008442AD" w:rsidP="008442AD">
                  <w:pPr>
                    <w:pStyle w:val="excel"/>
                  </w:pPr>
                </w:p>
              </w:tc>
              <w:tc>
                <w:tcPr>
                  <w:tcW w:w="24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CACD992" w14:textId="77777777" w:rsidR="008442AD" w:rsidRDefault="008442AD" w:rsidP="008442AD">
                  <w:pPr>
                    <w:pStyle w:val="excel"/>
                  </w:pPr>
                  <w:r w:rsidRPr="00AF36F3">
                    <w:t>非空</w:t>
                  </w:r>
                  <w:r w:rsidRPr="00AF36F3">
                    <w:rPr>
                      <w:rFonts w:hint="eastAsia"/>
                    </w:rPr>
                    <w:t>，</w:t>
                  </w:r>
                  <w:r w:rsidRPr="004A4AE6">
                    <w:rPr>
                      <w:rFonts w:hint="eastAsia"/>
                    </w:rPr>
                    <w:t>默认</w:t>
                  </w:r>
                  <w:r w:rsidRPr="004A4AE6">
                    <w:t>CURRENT_TIMESTAMP</w:t>
                  </w:r>
                </w:p>
              </w:tc>
              <w:tc>
                <w:tcPr>
                  <w:tcW w:w="169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0E23B9FE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发送</w:t>
                  </w:r>
                  <w:r w:rsidRPr="00AF36F3">
                    <w:rPr>
                      <w:rFonts w:hint="eastAsia"/>
                    </w:rPr>
                    <w:t>时间</w:t>
                  </w:r>
                </w:p>
              </w:tc>
            </w:tr>
            <w:tr w:rsidR="008442AD" w14:paraId="393FC8CD" w14:textId="77777777" w:rsidTr="00545110">
              <w:trPr>
                <w:trHeight w:val="345"/>
                <w:jc w:val="center"/>
              </w:trPr>
              <w:tc>
                <w:tcPr>
                  <w:tcW w:w="15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056FF7F6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szCs w:val="24"/>
                    </w:rPr>
                    <w:t>News</w:t>
                  </w:r>
                  <w:r>
                    <w:rPr>
                      <w:kern w:val="0"/>
                    </w:rPr>
                    <w:t>C</w:t>
                  </w:r>
                  <w:r>
                    <w:rPr>
                      <w:rFonts w:hint="eastAsia"/>
                      <w:kern w:val="0"/>
                    </w:rPr>
                    <w:t>ontent</w:t>
                  </w:r>
                </w:p>
              </w:tc>
              <w:tc>
                <w:tcPr>
                  <w:tcW w:w="121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33884ED7" w14:textId="77777777" w:rsidR="008442AD" w:rsidRDefault="008442AD" w:rsidP="008442AD">
                  <w:pPr>
                    <w:pStyle w:val="excel"/>
                  </w:pPr>
                  <w:r>
                    <w:t>Text</w:t>
                  </w:r>
                </w:p>
              </w:tc>
              <w:tc>
                <w:tcPr>
                  <w:tcW w:w="6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0F4569F9" w14:textId="77777777" w:rsidR="008442AD" w:rsidRDefault="008442AD" w:rsidP="008442AD">
                  <w:pPr>
                    <w:pStyle w:val="excel"/>
                  </w:pPr>
                </w:p>
              </w:tc>
              <w:tc>
                <w:tcPr>
                  <w:tcW w:w="24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4FF1D17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</w:t>
                  </w:r>
                </w:p>
              </w:tc>
              <w:tc>
                <w:tcPr>
                  <w:tcW w:w="169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7A0BFEED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内容</w:t>
                  </w:r>
                </w:p>
              </w:tc>
            </w:tr>
            <w:tr w:rsidR="008442AD" w14:paraId="38349995" w14:textId="77777777" w:rsidTr="00545110">
              <w:trPr>
                <w:trHeight w:val="345"/>
                <w:jc w:val="center"/>
              </w:trPr>
              <w:tc>
                <w:tcPr>
                  <w:tcW w:w="15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F07404E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kern w:val="0"/>
                    </w:rPr>
                    <w:t>News_A</w:t>
                  </w:r>
                  <w:r>
                    <w:rPr>
                      <w:rFonts w:hint="eastAsia"/>
                      <w:kern w:val="0"/>
                    </w:rPr>
                    <w:t>dmin</w:t>
                  </w:r>
                  <w:r>
                    <w:rPr>
                      <w:kern w:val="0"/>
                    </w:rPr>
                    <w:t>ID</w:t>
                  </w:r>
                </w:p>
              </w:tc>
              <w:tc>
                <w:tcPr>
                  <w:tcW w:w="121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343AD664" w14:textId="77777777" w:rsidR="008442AD" w:rsidRDefault="008442AD" w:rsidP="008442AD">
                  <w:pPr>
                    <w:pStyle w:val="excel"/>
                  </w:pPr>
                  <w:r>
                    <w:t>i</w:t>
                  </w:r>
                  <w:r>
                    <w:rPr>
                      <w:rFonts w:hint="eastAsia"/>
                    </w:rPr>
                    <w:t>nt</w:t>
                  </w:r>
                </w:p>
              </w:tc>
              <w:tc>
                <w:tcPr>
                  <w:tcW w:w="6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03F7CF0" w14:textId="77777777" w:rsidR="008442AD" w:rsidRDefault="008442AD" w:rsidP="008442AD">
                  <w:pPr>
                    <w:pStyle w:val="excel"/>
                  </w:pPr>
                  <w:r>
                    <w:t>11</w:t>
                  </w:r>
                </w:p>
              </w:tc>
              <w:tc>
                <w:tcPr>
                  <w:tcW w:w="24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2EA8EF63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，外键</w:t>
                  </w:r>
                </w:p>
              </w:tc>
              <w:tc>
                <w:tcPr>
                  <w:tcW w:w="169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1F46788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管理员</w:t>
                  </w:r>
                  <w:r>
                    <w:rPr>
                      <w:rFonts w:hint="eastAsia"/>
                    </w:rPr>
                    <w:t>I</w:t>
                  </w:r>
                  <w:r>
                    <w:t>D</w:t>
                  </w:r>
                </w:p>
              </w:tc>
            </w:tr>
            <w:tr w:rsidR="008442AD" w14:paraId="42129A4B" w14:textId="77777777" w:rsidTr="00545110">
              <w:trPr>
                <w:trHeight w:val="345"/>
                <w:jc w:val="center"/>
              </w:trPr>
              <w:tc>
                <w:tcPr>
                  <w:tcW w:w="15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4F4C66A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rFonts w:hint="eastAsia"/>
                      <w:kern w:val="0"/>
                    </w:rPr>
                    <w:t>N</w:t>
                  </w:r>
                  <w:r>
                    <w:rPr>
                      <w:kern w:val="0"/>
                    </w:rPr>
                    <w:t>ewsType</w:t>
                  </w:r>
                </w:p>
              </w:tc>
              <w:tc>
                <w:tcPr>
                  <w:tcW w:w="121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4D6CAFD1" w14:textId="77777777" w:rsidR="008442AD" w:rsidRDefault="008442AD" w:rsidP="008442AD">
                  <w:pPr>
                    <w:pStyle w:val="excel"/>
                  </w:pPr>
                  <w:r>
                    <w:t>tinyint</w:t>
                  </w:r>
                </w:p>
              </w:tc>
              <w:tc>
                <w:tcPr>
                  <w:tcW w:w="6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DA1C090" w14:textId="77777777" w:rsidR="008442AD" w:rsidRDefault="008442AD" w:rsidP="008442AD">
                  <w:pPr>
                    <w:pStyle w:val="excel"/>
                  </w:pPr>
                  <w:r>
                    <w:t>1</w:t>
                  </w:r>
                </w:p>
              </w:tc>
              <w:tc>
                <w:tcPr>
                  <w:tcW w:w="24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216533C6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，默认</w:t>
                  </w:r>
                  <w:r>
                    <w:t>0</w:t>
                  </w:r>
                </w:p>
              </w:tc>
              <w:tc>
                <w:tcPr>
                  <w:tcW w:w="169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27FF624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消息类型（</w:t>
                  </w:r>
                  <w:r>
                    <w:t>0</w:t>
                  </w:r>
                  <w:r>
                    <w:rPr>
                      <w:rFonts w:hint="eastAsia"/>
                    </w:rPr>
                    <w:t>：全体用户，</w:t>
                  </w:r>
                  <w:r>
                    <w:t>1</w:t>
                  </w:r>
                  <w:r>
                    <w:rPr>
                      <w:rFonts w:hint="eastAsia"/>
                    </w:rPr>
                    <w:t>：多用户，</w:t>
                  </w:r>
                  <w:r>
                    <w:rPr>
                      <w:rFonts w:hint="eastAsia"/>
                    </w:rPr>
                    <w:t>2</w:t>
                  </w:r>
                  <w:r>
                    <w:rPr>
                      <w:rFonts w:hint="eastAsia"/>
                    </w:rPr>
                    <w:t>：单用户）</w:t>
                  </w:r>
                </w:p>
              </w:tc>
            </w:tr>
            <w:tr w:rsidR="008442AD" w14:paraId="356405CA" w14:textId="77777777" w:rsidTr="00545110">
              <w:trPr>
                <w:trHeight w:val="345"/>
                <w:jc w:val="center"/>
              </w:trPr>
              <w:tc>
                <w:tcPr>
                  <w:tcW w:w="15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EB61991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rFonts w:hint="eastAsia"/>
                      <w:kern w:val="0"/>
                    </w:rPr>
                    <w:t>N</w:t>
                  </w:r>
                  <w:r>
                    <w:rPr>
                      <w:kern w:val="0"/>
                    </w:rPr>
                    <w:t>ewsEndTime</w:t>
                  </w:r>
                </w:p>
              </w:tc>
              <w:tc>
                <w:tcPr>
                  <w:tcW w:w="121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0AFFC637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Timestamp</w:t>
                  </w:r>
                </w:p>
              </w:tc>
              <w:tc>
                <w:tcPr>
                  <w:tcW w:w="6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1163ED19" w14:textId="77777777" w:rsidR="008442AD" w:rsidRDefault="008442AD" w:rsidP="008442AD">
                  <w:pPr>
                    <w:pStyle w:val="excel"/>
                  </w:pPr>
                </w:p>
              </w:tc>
              <w:tc>
                <w:tcPr>
                  <w:tcW w:w="24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418B85A3" w14:textId="77777777" w:rsidR="008442AD" w:rsidRDefault="008442AD" w:rsidP="008442AD">
                  <w:pPr>
                    <w:pStyle w:val="excel"/>
                  </w:pPr>
                </w:p>
              </w:tc>
              <w:tc>
                <w:tcPr>
                  <w:tcW w:w="169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092A8D7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到期</w:t>
                  </w:r>
                  <w:r w:rsidRPr="00AF36F3">
                    <w:rPr>
                      <w:rFonts w:hint="eastAsia"/>
                    </w:rPr>
                    <w:t>时间</w:t>
                  </w:r>
                </w:p>
              </w:tc>
            </w:tr>
          </w:tbl>
          <w:p w14:paraId="593EED60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费用类型信息表(</w:t>
            </w:r>
            <w:r>
              <w:t>C</w:t>
            </w:r>
            <w:r>
              <w:rPr>
                <w:rFonts w:hint="eastAsia"/>
              </w:rPr>
              <w:t>ost</w:t>
            </w:r>
            <w:r>
              <w:t>typeInfo)</w:t>
            </w:r>
            <w:r>
              <w:rPr>
                <w:rFonts w:hint="eastAsia"/>
              </w:rPr>
              <w:t>：用于记录各种费用类型信息。主要数据结构如表</w:t>
            </w:r>
            <w:r>
              <w:t>3</w:t>
            </w:r>
            <w:r>
              <w:rPr>
                <w:rFonts w:hint="eastAsia"/>
              </w:rPr>
              <w:t>-</w:t>
            </w:r>
            <w:r>
              <w:t>6</w:t>
            </w:r>
            <w:r>
              <w:rPr>
                <w:rFonts w:hint="eastAsia"/>
              </w:rPr>
              <w:t>所示：</w:t>
            </w:r>
          </w:p>
          <w:p w14:paraId="5E25514B" w14:textId="77777777" w:rsidR="008442AD" w:rsidRDefault="008442AD" w:rsidP="008442AD">
            <w:pPr>
              <w:spacing w:beforeLines="10" w:before="24"/>
              <w:ind w:firstLine="420"/>
              <w:jc w:val="center"/>
              <w:rPr>
                <w:bCs/>
              </w:rPr>
            </w:pPr>
            <w:r w:rsidRPr="0087373F">
              <w:rPr>
                <w:bCs/>
              </w:rPr>
              <w:t>表3</w:t>
            </w:r>
            <w:r w:rsidRPr="0087373F">
              <w:rPr>
                <w:rFonts w:hint="eastAsia"/>
                <w:bCs/>
              </w:rPr>
              <w:t>-</w:t>
            </w:r>
            <w:r>
              <w:rPr>
                <w:bCs/>
              </w:rPr>
              <w:t>6</w:t>
            </w:r>
            <w:r w:rsidRPr="0087373F">
              <w:rPr>
                <w:bCs/>
              </w:rPr>
              <w:t xml:space="preserve"> </w:t>
            </w:r>
            <w:r w:rsidRPr="001A5522">
              <w:rPr>
                <w:rFonts w:hint="eastAsia"/>
              </w:rPr>
              <w:t>费用</w:t>
            </w:r>
            <w:r>
              <w:rPr>
                <w:rFonts w:hint="eastAsia"/>
              </w:rPr>
              <w:t>类型</w:t>
            </w:r>
            <w:r w:rsidRPr="001A5522">
              <w:rPr>
                <w:rFonts w:hint="eastAsia"/>
              </w:rPr>
              <w:t>信息表(Cost</w:t>
            </w:r>
            <w:r>
              <w:rPr>
                <w:rFonts w:hint="eastAsia"/>
              </w:rPr>
              <w:t>ty</w:t>
            </w:r>
            <w:r>
              <w:t>pe</w:t>
            </w:r>
            <w:r w:rsidRPr="001A5522">
              <w:rPr>
                <w:rFonts w:hint="eastAsia"/>
              </w:rPr>
              <w:t>Info)</w:t>
            </w:r>
            <w:r w:rsidRPr="0087373F">
              <w:rPr>
                <w:bCs/>
              </w:rPr>
              <w:t>表结构</w:t>
            </w:r>
          </w:p>
          <w:tbl>
            <w:tblPr>
              <w:tblW w:w="7841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783"/>
              <w:gridCol w:w="1287"/>
              <w:gridCol w:w="677"/>
              <w:gridCol w:w="2659"/>
              <w:gridCol w:w="1435"/>
            </w:tblGrid>
            <w:tr w:rsidR="008442AD" w14:paraId="1FAE37E6" w14:textId="77777777" w:rsidTr="00545110">
              <w:trPr>
                <w:trHeight w:val="527"/>
                <w:jc w:val="center"/>
              </w:trPr>
              <w:tc>
                <w:tcPr>
                  <w:tcW w:w="178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58AC86C8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rFonts w:hint="eastAsia"/>
                    </w:rPr>
                    <w:t>字段名</w:t>
                  </w:r>
                </w:p>
              </w:tc>
              <w:tc>
                <w:tcPr>
                  <w:tcW w:w="128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6DBB8D01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6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4F1D6436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长度</w:t>
                  </w:r>
                </w:p>
              </w:tc>
              <w:tc>
                <w:tcPr>
                  <w:tcW w:w="265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359A4768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约束条件</w:t>
                  </w:r>
                </w:p>
              </w:tc>
              <w:tc>
                <w:tcPr>
                  <w:tcW w:w="14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7AB227CF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备</w:t>
                  </w:r>
                  <w:r>
                    <w:t xml:space="preserve">   </w:t>
                  </w:r>
                  <w:r>
                    <w:rPr>
                      <w:rFonts w:hint="eastAsia"/>
                    </w:rPr>
                    <w:t>注</w:t>
                  </w:r>
                </w:p>
              </w:tc>
            </w:tr>
            <w:tr w:rsidR="008442AD" w14:paraId="6B3BBD3A" w14:textId="77777777" w:rsidTr="00545110">
              <w:trPr>
                <w:trHeight w:val="527"/>
                <w:jc w:val="center"/>
              </w:trPr>
              <w:tc>
                <w:tcPr>
                  <w:tcW w:w="178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9A3243B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kern w:val="0"/>
                    </w:rPr>
                    <w:t>C</w:t>
                  </w:r>
                  <w:r>
                    <w:rPr>
                      <w:rFonts w:hint="eastAsia"/>
                      <w:kern w:val="0"/>
                    </w:rPr>
                    <w:t>ost</w:t>
                  </w:r>
                  <w:r>
                    <w:rPr>
                      <w:kern w:val="0"/>
                    </w:rPr>
                    <w:t>typeID</w:t>
                  </w:r>
                </w:p>
              </w:tc>
              <w:tc>
                <w:tcPr>
                  <w:tcW w:w="128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02B1D5B0" w14:textId="77777777" w:rsidR="008442AD" w:rsidRDefault="008442AD" w:rsidP="008442AD">
                  <w:pPr>
                    <w:pStyle w:val="excel"/>
                  </w:pPr>
                  <w:r>
                    <w:t>int</w:t>
                  </w:r>
                </w:p>
              </w:tc>
              <w:tc>
                <w:tcPr>
                  <w:tcW w:w="6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B5F63ED" w14:textId="77777777" w:rsidR="008442AD" w:rsidRDefault="008442AD" w:rsidP="008442AD">
                  <w:pPr>
                    <w:pStyle w:val="excel"/>
                  </w:pPr>
                  <w:r>
                    <w:t>11</w:t>
                  </w:r>
                </w:p>
              </w:tc>
              <w:tc>
                <w:tcPr>
                  <w:tcW w:w="265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58974A3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自增，主键</w:t>
                  </w:r>
                </w:p>
              </w:tc>
              <w:tc>
                <w:tcPr>
                  <w:tcW w:w="14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554C4D3B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费用类型</w:t>
                  </w:r>
                  <w:r>
                    <w:t>ID</w:t>
                  </w:r>
                </w:p>
              </w:tc>
            </w:tr>
            <w:tr w:rsidR="008442AD" w14:paraId="7915E17D" w14:textId="77777777" w:rsidTr="00545110">
              <w:trPr>
                <w:trHeight w:val="527"/>
                <w:jc w:val="center"/>
              </w:trPr>
              <w:tc>
                <w:tcPr>
                  <w:tcW w:w="178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6DD75061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kern w:val="0"/>
                    </w:rPr>
                    <w:t>C</w:t>
                  </w:r>
                  <w:r>
                    <w:rPr>
                      <w:rFonts w:hint="eastAsia"/>
                      <w:kern w:val="0"/>
                    </w:rPr>
                    <w:t>ost</w:t>
                  </w:r>
                  <w:r>
                    <w:rPr>
                      <w:kern w:val="0"/>
                    </w:rPr>
                    <w:t>Type</w:t>
                  </w:r>
                </w:p>
              </w:tc>
              <w:tc>
                <w:tcPr>
                  <w:tcW w:w="128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833923F" w14:textId="77777777" w:rsidR="008442AD" w:rsidRDefault="008442AD" w:rsidP="008442AD">
                  <w:pPr>
                    <w:pStyle w:val="excel"/>
                  </w:pPr>
                  <w:r>
                    <w:t>varchar</w:t>
                  </w:r>
                </w:p>
              </w:tc>
              <w:tc>
                <w:tcPr>
                  <w:tcW w:w="6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6D7E6236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2</w:t>
                  </w:r>
                  <w:r>
                    <w:t>0</w:t>
                  </w:r>
                </w:p>
              </w:tc>
              <w:tc>
                <w:tcPr>
                  <w:tcW w:w="265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48A9E0A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</w:t>
                  </w:r>
                </w:p>
              </w:tc>
              <w:tc>
                <w:tcPr>
                  <w:tcW w:w="14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74DDB92D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费用类型</w:t>
                  </w:r>
                </w:p>
              </w:tc>
            </w:tr>
          </w:tbl>
          <w:p w14:paraId="57787936" w14:textId="77777777" w:rsidR="008442AD" w:rsidRDefault="008442AD" w:rsidP="008442AD">
            <w:pPr>
              <w:ind w:firstLine="420"/>
            </w:pPr>
          </w:p>
          <w:p w14:paraId="77D22A2D" w14:textId="77777777" w:rsidR="008442AD" w:rsidRDefault="008442AD" w:rsidP="008442AD">
            <w:pPr>
              <w:ind w:firstLine="420"/>
            </w:pPr>
          </w:p>
          <w:p w14:paraId="54A8FD1A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费用信息表(</w:t>
            </w:r>
            <w:r>
              <w:t>C</w:t>
            </w:r>
            <w:r>
              <w:rPr>
                <w:rFonts w:hint="eastAsia"/>
              </w:rPr>
              <w:t>ost</w:t>
            </w:r>
            <w:r>
              <w:t>Info)</w:t>
            </w:r>
            <w:r>
              <w:rPr>
                <w:rFonts w:hint="eastAsia"/>
              </w:rPr>
              <w:t>：用于记录各种费用信息。主要数据结构如表</w:t>
            </w:r>
            <w:r>
              <w:t>3</w:t>
            </w:r>
            <w:r>
              <w:rPr>
                <w:rFonts w:hint="eastAsia"/>
              </w:rPr>
              <w:t>-</w:t>
            </w:r>
            <w:r>
              <w:t>7</w:t>
            </w:r>
            <w:r>
              <w:rPr>
                <w:rFonts w:hint="eastAsia"/>
              </w:rPr>
              <w:t>所示：</w:t>
            </w:r>
          </w:p>
          <w:p w14:paraId="7202B8EA" w14:textId="77777777" w:rsidR="008442AD" w:rsidRDefault="008442AD" w:rsidP="008442AD">
            <w:pPr>
              <w:spacing w:beforeLines="10" w:before="24"/>
              <w:ind w:firstLine="420"/>
              <w:jc w:val="center"/>
              <w:rPr>
                <w:bCs/>
              </w:rPr>
            </w:pPr>
            <w:r w:rsidRPr="0087373F">
              <w:rPr>
                <w:bCs/>
              </w:rPr>
              <w:t>表3</w:t>
            </w:r>
            <w:r w:rsidRPr="0087373F">
              <w:rPr>
                <w:rFonts w:hint="eastAsia"/>
                <w:bCs/>
              </w:rPr>
              <w:t>-</w:t>
            </w:r>
            <w:r>
              <w:rPr>
                <w:bCs/>
              </w:rPr>
              <w:t>7</w:t>
            </w:r>
            <w:r w:rsidRPr="001A5522">
              <w:rPr>
                <w:rFonts w:hint="eastAsia"/>
              </w:rPr>
              <w:t>费用信息表(CostInfo)</w:t>
            </w:r>
            <w:r w:rsidRPr="0087373F">
              <w:rPr>
                <w:bCs/>
              </w:rPr>
              <w:t>表结构</w:t>
            </w:r>
          </w:p>
          <w:tbl>
            <w:tblPr>
              <w:tblpPr w:leftFromText="180" w:rightFromText="180" w:vertAnchor="text" w:horzAnchor="margin" w:tblpY="11"/>
              <w:tblOverlap w:val="never"/>
              <w:tblW w:w="784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785"/>
              <w:gridCol w:w="1287"/>
              <w:gridCol w:w="677"/>
              <w:gridCol w:w="2660"/>
              <w:gridCol w:w="1435"/>
            </w:tblGrid>
            <w:tr w:rsidR="008442AD" w14:paraId="2B4D1DDF" w14:textId="77777777" w:rsidTr="00182937">
              <w:trPr>
                <w:trHeight w:val="304"/>
              </w:trPr>
              <w:tc>
                <w:tcPr>
                  <w:tcW w:w="178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453FFA65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rFonts w:hint="eastAsia"/>
                    </w:rPr>
                    <w:t>字段名</w:t>
                  </w:r>
                </w:p>
              </w:tc>
              <w:tc>
                <w:tcPr>
                  <w:tcW w:w="128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4275D307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6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3D2D8152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长度</w:t>
                  </w:r>
                </w:p>
              </w:tc>
              <w:tc>
                <w:tcPr>
                  <w:tcW w:w="26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5C6EF19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约束条件</w:t>
                  </w:r>
                </w:p>
              </w:tc>
              <w:tc>
                <w:tcPr>
                  <w:tcW w:w="14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0BCF506D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备</w:t>
                  </w:r>
                  <w:r>
                    <w:t xml:space="preserve">   </w:t>
                  </w:r>
                  <w:r>
                    <w:rPr>
                      <w:rFonts w:hint="eastAsia"/>
                    </w:rPr>
                    <w:t>注</w:t>
                  </w:r>
                </w:p>
              </w:tc>
            </w:tr>
            <w:tr w:rsidR="008442AD" w14:paraId="7AC8F4FC" w14:textId="77777777" w:rsidTr="00182937">
              <w:trPr>
                <w:trHeight w:val="304"/>
              </w:trPr>
              <w:tc>
                <w:tcPr>
                  <w:tcW w:w="178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487FB74C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kern w:val="0"/>
                    </w:rPr>
                    <w:t>C</w:t>
                  </w:r>
                  <w:r>
                    <w:rPr>
                      <w:rFonts w:hint="eastAsia"/>
                      <w:kern w:val="0"/>
                    </w:rPr>
                    <w:t>ost</w:t>
                  </w:r>
                  <w:r>
                    <w:rPr>
                      <w:kern w:val="0"/>
                    </w:rPr>
                    <w:t>ID</w:t>
                  </w:r>
                </w:p>
              </w:tc>
              <w:tc>
                <w:tcPr>
                  <w:tcW w:w="128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66A7BCCB" w14:textId="77777777" w:rsidR="008442AD" w:rsidRDefault="008442AD" w:rsidP="008442AD">
                  <w:pPr>
                    <w:pStyle w:val="excel"/>
                  </w:pPr>
                  <w:r>
                    <w:t>int</w:t>
                  </w:r>
                </w:p>
              </w:tc>
              <w:tc>
                <w:tcPr>
                  <w:tcW w:w="6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4C029DF3" w14:textId="77777777" w:rsidR="008442AD" w:rsidRDefault="008442AD" w:rsidP="008442AD">
                  <w:pPr>
                    <w:pStyle w:val="excel"/>
                  </w:pPr>
                  <w:r>
                    <w:t>11</w:t>
                  </w:r>
                </w:p>
              </w:tc>
              <w:tc>
                <w:tcPr>
                  <w:tcW w:w="26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B7243D4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自增，主键</w:t>
                  </w:r>
                </w:p>
              </w:tc>
              <w:tc>
                <w:tcPr>
                  <w:tcW w:w="14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09A0D99C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费用</w:t>
                  </w:r>
                  <w:r>
                    <w:t>ID</w:t>
                  </w:r>
                </w:p>
              </w:tc>
            </w:tr>
            <w:tr w:rsidR="008442AD" w14:paraId="466D455C" w14:textId="77777777" w:rsidTr="00182937">
              <w:trPr>
                <w:trHeight w:val="304"/>
              </w:trPr>
              <w:tc>
                <w:tcPr>
                  <w:tcW w:w="178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0A6B540C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kern w:val="0"/>
                    </w:rPr>
                    <w:t>C</w:t>
                  </w:r>
                  <w:r>
                    <w:rPr>
                      <w:rFonts w:hint="eastAsia"/>
                      <w:kern w:val="0"/>
                    </w:rPr>
                    <w:t>ost</w:t>
                  </w:r>
                  <w:r>
                    <w:rPr>
                      <w:kern w:val="0"/>
                    </w:rPr>
                    <w:t>S</w:t>
                  </w:r>
                  <w:r>
                    <w:rPr>
                      <w:rFonts w:hint="eastAsia"/>
                      <w:kern w:val="0"/>
                    </w:rPr>
                    <w:t>t</w:t>
                  </w:r>
                  <w:r>
                    <w:rPr>
                      <w:kern w:val="0"/>
                    </w:rPr>
                    <w:t>artTime</w:t>
                  </w:r>
                </w:p>
              </w:tc>
              <w:tc>
                <w:tcPr>
                  <w:tcW w:w="128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5284046F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Timestamp</w:t>
                  </w:r>
                </w:p>
              </w:tc>
              <w:tc>
                <w:tcPr>
                  <w:tcW w:w="6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DAAF962" w14:textId="77777777" w:rsidR="008442AD" w:rsidRDefault="008442AD" w:rsidP="008442AD">
                  <w:pPr>
                    <w:pStyle w:val="excel"/>
                  </w:pPr>
                </w:p>
              </w:tc>
              <w:tc>
                <w:tcPr>
                  <w:tcW w:w="26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32DDD07" w14:textId="77777777" w:rsidR="008442AD" w:rsidRDefault="008442AD" w:rsidP="008442AD">
                  <w:pPr>
                    <w:pStyle w:val="excel"/>
                  </w:pPr>
                  <w:r w:rsidRPr="004A4AE6">
                    <w:rPr>
                      <w:rFonts w:hint="eastAsia"/>
                    </w:rPr>
                    <w:t>默认</w:t>
                  </w:r>
                  <w:r w:rsidRPr="004A4AE6">
                    <w:t>CURRENT_TIMESTAMP</w:t>
                  </w:r>
                </w:p>
              </w:tc>
              <w:tc>
                <w:tcPr>
                  <w:tcW w:w="14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61850066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开始</w:t>
                  </w:r>
                  <w:r w:rsidRPr="00AF36F3">
                    <w:rPr>
                      <w:rFonts w:hint="eastAsia"/>
                    </w:rPr>
                    <w:t>时间</w:t>
                  </w:r>
                </w:p>
              </w:tc>
            </w:tr>
            <w:tr w:rsidR="008442AD" w14:paraId="7F17C7A8" w14:textId="77777777" w:rsidTr="00182937">
              <w:trPr>
                <w:trHeight w:val="304"/>
              </w:trPr>
              <w:tc>
                <w:tcPr>
                  <w:tcW w:w="178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690AC15F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kern w:val="0"/>
                    </w:rPr>
                    <w:t>PayTime</w:t>
                  </w:r>
                </w:p>
              </w:tc>
              <w:tc>
                <w:tcPr>
                  <w:tcW w:w="128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CA94961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Timestamp</w:t>
                  </w:r>
                </w:p>
              </w:tc>
              <w:tc>
                <w:tcPr>
                  <w:tcW w:w="6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6570EF58" w14:textId="77777777" w:rsidR="008442AD" w:rsidRDefault="008442AD" w:rsidP="008442AD">
                  <w:pPr>
                    <w:pStyle w:val="excel"/>
                  </w:pPr>
                </w:p>
              </w:tc>
              <w:tc>
                <w:tcPr>
                  <w:tcW w:w="26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389AEC65" w14:textId="77777777" w:rsidR="008442AD" w:rsidRPr="004A4AE6" w:rsidRDefault="008442AD" w:rsidP="008442AD">
                  <w:pPr>
                    <w:pStyle w:val="excel"/>
                  </w:pPr>
                </w:p>
              </w:tc>
              <w:tc>
                <w:tcPr>
                  <w:tcW w:w="14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A6BA7F9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缴费时间</w:t>
                  </w:r>
                </w:p>
              </w:tc>
            </w:tr>
            <w:tr w:rsidR="008442AD" w14:paraId="2EBFB436" w14:textId="77777777" w:rsidTr="00182937">
              <w:trPr>
                <w:trHeight w:val="304"/>
              </w:trPr>
              <w:tc>
                <w:tcPr>
                  <w:tcW w:w="178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4E536DD1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rFonts w:hint="eastAsia"/>
                      <w:kern w:val="0"/>
                    </w:rPr>
                    <w:t>M</w:t>
                  </w:r>
                  <w:r>
                    <w:rPr>
                      <w:kern w:val="0"/>
                    </w:rPr>
                    <w:t>oney</w:t>
                  </w:r>
                </w:p>
              </w:tc>
              <w:tc>
                <w:tcPr>
                  <w:tcW w:w="128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71A8D971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d</w:t>
                  </w:r>
                  <w:r>
                    <w:t>ouble</w:t>
                  </w:r>
                </w:p>
              </w:tc>
              <w:tc>
                <w:tcPr>
                  <w:tcW w:w="6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75AAC12E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8</w:t>
                  </w:r>
                </w:p>
              </w:tc>
              <w:tc>
                <w:tcPr>
                  <w:tcW w:w="26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32C1E8BD" w14:textId="77777777" w:rsidR="008442AD" w:rsidRPr="004A4AE6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</w:t>
                  </w:r>
                </w:p>
              </w:tc>
              <w:tc>
                <w:tcPr>
                  <w:tcW w:w="14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40A6B35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金额</w:t>
                  </w:r>
                </w:p>
              </w:tc>
            </w:tr>
            <w:tr w:rsidR="008442AD" w14:paraId="5D277984" w14:textId="77777777" w:rsidTr="00182937">
              <w:trPr>
                <w:trHeight w:val="304"/>
              </w:trPr>
              <w:tc>
                <w:tcPr>
                  <w:tcW w:w="178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0B713AEF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rFonts w:hint="eastAsia"/>
                      <w:kern w:val="0"/>
                    </w:rPr>
                    <w:t>House</w:t>
                  </w:r>
                  <w:r>
                    <w:rPr>
                      <w:kern w:val="0"/>
                    </w:rPr>
                    <w:t>ID</w:t>
                  </w:r>
                </w:p>
              </w:tc>
              <w:tc>
                <w:tcPr>
                  <w:tcW w:w="128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11EEA8F6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i</w:t>
                  </w:r>
                  <w:r>
                    <w:t>nt</w:t>
                  </w:r>
                </w:p>
              </w:tc>
              <w:tc>
                <w:tcPr>
                  <w:tcW w:w="6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0BD49972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1</w:t>
                  </w:r>
                  <w:r>
                    <w:t>1</w:t>
                  </w:r>
                </w:p>
              </w:tc>
              <w:tc>
                <w:tcPr>
                  <w:tcW w:w="26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760F671A" w14:textId="77777777" w:rsidR="008442AD" w:rsidRPr="004A4AE6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，外键</w:t>
                  </w:r>
                </w:p>
              </w:tc>
              <w:tc>
                <w:tcPr>
                  <w:tcW w:w="14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7F35598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房屋</w:t>
                  </w:r>
                  <w:r>
                    <w:rPr>
                      <w:rFonts w:hint="eastAsia"/>
                    </w:rPr>
                    <w:t>ID</w:t>
                  </w:r>
                </w:p>
              </w:tc>
            </w:tr>
            <w:tr w:rsidR="008442AD" w14:paraId="14EB39FA" w14:textId="77777777" w:rsidTr="00182937">
              <w:trPr>
                <w:trHeight w:val="304"/>
              </w:trPr>
              <w:tc>
                <w:tcPr>
                  <w:tcW w:w="178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4E6D99DD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 w:rsidRPr="00F94B17">
                    <w:rPr>
                      <w:rFonts w:hint="eastAsia"/>
                    </w:rPr>
                    <w:t>User</w:t>
                  </w:r>
                  <w:r w:rsidRPr="00F94B17">
                    <w:t>ID</w:t>
                  </w:r>
                </w:p>
              </w:tc>
              <w:tc>
                <w:tcPr>
                  <w:tcW w:w="128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DB4961D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i</w:t>
                  </w:r>
                  <w:r>
                    <w:t>nt</w:t>
                  </w:r>
                </w:p>
              </w:tc>
              <w:tc>
                <w:tcPr>
                  <w:tcW w:w="6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73EFC6C6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1</w:t>
                  </w:r>
                  <w:r>
                    <w:t>1</w:t>
                  </w:r>
                </w:p>
              </w:tc>
              <w:tc>
                <w:tcPr>
                  <w:tcW w:w="26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0A99DE1" w14:textId="77777777" w:rsidR="008442AD" w:rsidRPr="004A4AE6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，外键</w:t>
                  </w:r>
                </w:p>
              </w:tc>
              <w:tc>
                <w:tcPr>
                  <w:tcW w:w="14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61A95A3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用户</w:t>
                  </w:r>
                  <w:r>
                    <w:t>ID</w:t>
                  </w:r>
                </w:p>
              </w:tc>
            </w:tr>
          </w:tbl>
          <w:p w14:paraId="50D48D78" w14:textId="77777777" w:rsidR="008442AD" w:rsidRDefault="008442AD" w:rsidP="008442AD">
            <w:pPr>
              <w:ind w:firstLineChars="236" w:firstLine="496"/>
              <w:jc w:val="center"/>
              <w:rPr>
                <w:bCs/>
                <w:szCs w:val="24"/>
              </w:rPr>
            </w:pPr>
          </w:p>
          <w:p w14:paraId="05440CA3" w14:textId="77777777" w:rsidR="008442AD" w:rsidRDefault="008442AD" w:rsidP="008442AD">
            <w:pPr>
              <w:ind w:firstLine="420"/>
            </w:pPr>
            <w:r>
              <w:rPr>
                <w:rFonts w:hint="eastAsia"/>
                <w:bCs/>
                <w:szCs w:val="24"/>
              </w:rPr>
              <w:t>维修任务</w:t>
            </w:r>
            <w:r>
              <w:rPr>
                <w:rFonts w:hint="eastAsia"/>
              </w:rPr>
              <w:t>信息表(</w:t>
            </w:r>
            <w:r>
              <w:t>TaskInfo)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  <w:bCs/>
                <w:szCs w:val="24"/>
              </w:rPr>
              <w:t>用于记录</w:t>
            </w:r>
            <w:r>
              <w:rPr>
                <w:rFonts w:hint="eastAsia"/>
              </w:rPr>
              <w:t>维修信息，维修状态分为</w:t>
            </w:r>
            <w:r>
              <w:rPr>
                <w:rFonts w:hint="eastAsia"/>
                <w:bCs/>
                <w:color w:val="000000"/>
              </w:rPr>
              <w:t>（未开始，已开始，已完成）三种，默认为未开始。</w:t>
            </w:r>
            <w:r>
              <w:rPr>
                <w:rFonts w:hint="eastAsia"/>
              </w:rPr>
              <w:t>主要数据结构如表</w:t>
            </w:r>
            <w:r>
              <w:t>3</w:t>
            </w:r>
            <w:r>
              <w:rPr>
                <w:rFonts w:hint="eastAsia"/>
              </w:rPr>
              <w:t>-</w:t>
            </w:r>
            <w:r>
              <w:t>8</w:t>
            </w:r>
            <w:r>
              <w:rPr>
                <w:rFonts w:hint="eastAsia"/>
              </w:rPr>
              <w:t>所示：</w:t>
            </w:r>
          </w:p>
          <w:p w14:paraId="1EA58D1A" w14:textId="77777777" w:rsidR="008442AD" w:rsidRDefault="008442AD" w:rsidP="008442AD">
            <w:pPr>
              <w:spacing w:beforeLines="10" w:before="24"/>
              <w:ind w:firstLine="420"/>
              <w:jc w:val="center"/>
            </w:pPr>
            <w:r w:rsidRPr="0087373F">
              <w:rPr>
                <w:bCs/>
              </w:rPr>
              <w:t>表3</w:t>
            </w:r>
            <w:r w:rsidRPr="0087373F">
              <w:rPr>
                <w:rFonts w:hint="eastAsia"/>
                <w:bCs/>
              </w:rPr>
              <w:t>-</w:t>
            </w:r>
            <w:r>
              <w:rPr>
                <w:bCs/>
              </w:rPr>
              <w:t>8</w:t>
            </w:r>
            <w:r>
              <w:rPr>
                <w:rFonts w:hint="eastAsia"/>
              </w:rPr>
              <w:t>维修任务</w:t>
            </w:r>
            <w:r w:rsidRPr="001A5522">
              <w:rPr>
                <w:rFonts w:hint="eastAsia"/>
              </w:rPr>
              <w:t>信息表(</w:t>
            </w:r>
            <w:r>
              <w:t>Task</w:t>
            </w:r>
            <w:r w:rsidRPr="001A5522">
              <w:rPr>
                <w:rFonts w:hint="eastAsia"/>
              </w:rPr>
              <w:t>Info)</w:t>
            </w:r>
            <w:r w:rsidRPr="0087373F">
              <w:rPr>
                <w:bCs/>
              </w:rPr>
              <w:t>表结构</w:t>
            </w:r>
          </w:p>
          <w:tbl>
            <w:tblPr>
              <w:tblW w:w="7107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478"/>
              <w:gridCol w:w="1169"/>
              <w:gridCol w:w="657"/>
              <w:gridCol w:w="2385"/>
              <w:gridCol w:w="1418"/>
            </w:tblGrid>
            <w:tr w:rsidR="008442AD" w14:paraId="3E01676F" w14:textId="77777777" w:rsidTr="00D14A99">
              <w:trPr>
                <w:trHeight w:val="380"/>
                <w:jc w:val="center"/>
              </w:trPr>
              <w:tc>
                <w:tcPr>
                  <w:tcW w:w="14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5022E7A6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rFonts w:hint="eastAsia"/>
                    </w:rPr>
                    <w:t>字段名</w:t>
                  </w:r>
                </w:p>
              </w:tc>
              <w:tc>
                <w:tcPr>
                  <w:tcW w:w="11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661DB6E6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65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CFE8F77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长度</w:t>
                  </w:r>
                </w:p>
              </w:tc>
              <w:tc>
                <w:tcPr>
                  <w:tcW w:w="238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6CD29002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约束条件</w:t>
                  </w:r>
                </w:p>
              </w:tc>
              <w:tc>
                <w:tcPr>
                  <w:tcW w:w="14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64EB9D60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备</w:t>
                  </w:r>
                  <w:r>
                    <w:t xml:space="preserve">   </w:t>
                  </w:r>
                  <w:r>
                    <w:rPr>
                      <w:rFonts w:hint="eastAsia"/>
                    </w:rPr>
                    <w:t>注</w:t>
                  </w:r>
                </w:p>
              </w:tc>
            </w:tr>
            <w:tr w:rsidR="008442AD" w14:paraId="29244CA0" w14:textId="77777777" w:rsidTr="00D14A99">
              <w:trPr>
                <w:trHeight w:val="380"/>
                <w:jc w:val="center"/>
              </w:trPr>
              <w:tc>
                <w:tcPr>
                  <w:tcW w:w="14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56E9D4F4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kern w:val="0"/>
                    </w:rPr>
                    <w:t>T</w:t>
                  </w:r>
                  <w:r>
                    <w:rPr>
                      <w:rFonts w:hint="eastAsia"/>
                      <w:kern w:val="0"/>
                    </w:rPr>
                    <w:t>ask</w:t>
                  </w:r>
                  <w:r>
                    <w:rPr>
                      <w:kern w:val="0"/>
                    </w:rPr>
                    <w:t>ID</w:t>
                  </w:r>
                </w:p>
              </w:tc>
              <w:tc>
                <w:tcPr>
                  <w:tcW w:w="11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639B875B" w14:textId="77777777" w:rsidR="008442AD" w:rsidRDefault="008442AD" w:rsidP="008442AD">
                  <w:pPr>
                    <w:pStyle w:val="excel"/>
                  </w:pPr>
                  <w:r>
                    <w:t>int</w:t>
                  </w:r>
                </w:p>
              </w:tc>
              <w:tc>
                <w:tcPr>
                  <w:tcW w:w="65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60A48B6B" w14:textId="77777777" w:rsidR="008442AD" w:rsidRDefault="008442AD" w:rsidP="008442AD">
                  <w:pPr>
                    <w:pStyle w:val="excel"/>
                  </w:pPr>
                  <w:r>
                    <w:t>11</w:t>
                  </w:r>
                </w:p>
              </w:tc>
              <w:tc>
                <w:tcPr>
                  <w:tcW w:w="238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3856E26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自增，主键</w:t>
                  </w:r>
                </w:p>
              </w:tc>
              <w:tc>
                <w:tcPr>
                  <w:tcW w:w="14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50DF7F52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维修</w:t>
                  </w:r>
                  <w:r>
                    <w:t>ID</w:t>
                  </w:r>
                </w:p>
              </w:tc>
            </w:tr>
            <w:tr w:rsidR="008442AD" w:rsidRPr="00DA74D7" w14:paraId="212E1A88" w14:textId="77777777" w:rsidTr="00D14A99">
              <w:trPr>
                <w:trHeight w:val="380"/>
                <w:jc w:val="center"/>
              </w:trPr>
              <w:tc>
                <w:tcPr>
                  <w:tcW w:w="14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09C55D0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lastRenderedPageBreak/>
                    <w:t>T</w:t>
                  </w:r>
                  <w:r>
                    <w:rPr>
                      <w:rFonts w:hint="eastAsia"/>
                    </w:rPr>
                    <w:t>a</w:t>
                  </w:r>
                  <w:r>
                    <w:t>skState</w:t>
                  </w:r>
                </w:p>
              </w:tc>
              <w:tc>
                <w:tcPr>
                  <w:tcW w:w="11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3894F58A" w14:textId="77777777" w:rsidR="008442AD" w:rsidRDefault="008442AD" w:rsidP="008442AD">
                  <w:pPr>
                    <w:pStyle w:val="excel"/>
                  </w:pPr>
                  <w:r>
                    <w:t>tinyint</w:t>
                  </w:r>
                </w:p>
              </w:tc>
              <w:tc>
                <w:tcPr>
                  <w:tcW w:w="65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459C750A" w14:textId="77777777" w:rsidR="008442AD" w:rsidRDefault="008442AD" w:rsidP="008442AD">
                  <w:pPr>
                    <w:pStyle w:val="excel"/>
                  </w:pPr>
                  <w:r>
                    <w:t>1</w:t>
                  </w:r>
                </w:p>
              </w:tc>
              <w:tc>
                <w:tcPr>
                  <w:tcW w:w="238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1E42EC88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，默认</w:t>
                  </w:r>
                  <w:r>
                    <w:t>0</w:t>
                  </w:r>
                </w:p>
              </w:tc>
              <w:tc>
                <w:tcPr>
                  <w:tcW w:w="14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878E677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维修状态（</w:t>
                  </w:r>
                  <w:r>
                    <w:t>0</w:t>
                  </w:r>
                  <w:r>
                    <w:rPr>
                      <w:rFonts w:hint="eastAsia"/>
                    </w:rPr>
                    <w:t>：未开始，</w:t>
                  </w:r>
                  <w:r>
                    <w:t>1</w:t>
                  </w:r>
                  <w:r>
                    <w:rPr>
                      <w:rFonts w:hint="eastAsia"/>
                    </w:rPr>
                    <w:t>：已开始，</w:t>
                  </w:r>
                  <w:r>
                    <w:rPr>
                      <w:rFonts w:hint="eastAsia"/>
                    </w:rPr>
                    <w:t>2</w:t>
                  </w:r>
                  <w:r>
                    <w:rPr>
                      <w:rFonts w:hint="eastAsia"/>
                    </w:rPr>
                    <w:t>：已完成）</w:t>
                  </w:r>
                </w:p>
              </w:tc>
            </w:tr>
            <w:tr w:rsidR="008442AD" w14:paraId="5106E112" w14:textId="77777777" w:rsidTr="00D14A99">
              <w:trPr>
                <w:trHeight w:val="380"/>
                <w:jc w:val="center"/>
              </w:trPr>
              <w:tc>
                <w:tcPr>
                  <w:tcW w:w="14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00BC88D6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kern w:val="0"/>
                    </w:rPr>
                    <w:t>TaskC</w:t>
                  </w:r>
                  <w:r>
                    <w:rPr>
                      <w:rFonts w:hint="eastAsia"/>
                      <w:kern w:val="0"/>
                    </w:rPr>
                    <w:t>ontent</w:t>
                  </w:r>
                </w:p>
              </w:tc>
              <w:tc>
                <w:tcPr>
                  <w:tcW w:w="11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5BDA1A69" w14:textId="77777777" w:rsidR="008442AD" w:rsidRDefault="008442AD" w:rsidP="008442AD">
                  <w:pPr>
                    <w:pStyle w:val="excel"/>
                  </w:pPr>
                  <w:r>
                    <w:t>Text</w:t>
                  </w:r>
                </w:p>
              </w:tc>
              <w:tc>
                <w:tcPr>
                  <w:tcW w:w="65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59340F7A" w14:textId="77777777" w:rsidR="008442AD" w:rsidRDefault="008442AD" w:rsidP="008442AD">
                  <w:pPr>
                    <w:pStyle w:val="excel"/>
                  </w:pPr>
                </w:p>
              </w:tc>
              <w:tc>
                <w:tcPr>
                  <w:tcW w:w="238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3D429EC0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</w:t>
                  </w:r>
                </w:p>
              </w:tc>
              <w:tc>
                <w:tcPr>
                  <w:tcW w:w="14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3FD10703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维修内容</w:t>
                  </w:r>
                </w:p>
              </w:tc>
            </w:tr>
            <w:tr w:rsidR="008442AD" w14:paraId="237BF147" w14:textId="77777777" w:rsidTr="00D14A99">
              <w:trPr>
                <w:trHeight w:val="380"/>
                <w:jc w:val="center"/>
              </w:trPr>
              <w:tc>
                <w:tcPr>
                  <w:tcW w:w="14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0FF5475C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kern w:val="0"/>
                    </w:rPr>
                    <w:t>Task_U</w:t>
                  </w:r>
                  <w:r>
                    <w:rPr>
                      <w:rFonts w:hint="eastAsia"/>
                      <w:kern w:val="0"/>
                    </w:rPr>
                    <w:t>ser</w:t>
                  </w:r>
                  <w:r>
                    <w:rPr>
                      <w:kern w:val="0"/>
                    </w:rPr>
                    <w:t>ID</w:t>
                  </w:r>
                </w:p>
              </w:tc>
              <w:tc>
                <w:tcPr>
                  <w:tcW w:w="11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4FBF4367" w14:textId="77777777" w:rsidR="008442AD" w:rsidRDefault="008442AD" w:rsidP="008442AD">
                  <w:pPr>
                    <w:pStyle w:val="excel"/>
                  </w:pPr>
                  <w:r>
                    <w:t>i</w:t>
                  </w:r>
                  <w:r>
                    <w:rPr>
                      <w:rFonts w:hint="eastAsia"/>
                    </w:rPr>
                    <w:t>nt</w:t>
                  </w:r>
                </w:p>
              </w:tc>
              <w:tc>
                <w:tcPr>
                  <w:tcW w:w="65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77899BFC" w14:textId="77777777" w:rsidR="008442AD" w:rsidRDefault="008442AD" w:rsidP="008442AD">
                  <w:pPr>
                    <w:pStyle w:val="excel"/>
                  </w:pPr>
                  <w:r>
                    <w:t>11</w:t>
                  </w:r>
                </w:p>
              </w:tc>
              <w:tc>
                <w:tcPr>
                  <w:tcW w:w="238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7531FD04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，外键</w:t>
                  </w:r>
                </w:p>
              </w:tc>
              <w:tc>
                <w:tcPr>
                  <w:tcW w:w="14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9C48701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用户</w:t>
                  </w:r>
                  <w:r>
                    <w:rPr>
                      <w:rFonts w:hint="eastAsia"/>
                    </w:rPr>
                    <w:t>I</w:t>
                  </w:r>
                  <w:r>
                    <w:t>D</w:t>
                  </w:r>
                </w:p>
              </w:tc>
            </w:tr>
          </w:tbl>
          <w:p w14:paraId="64E4084F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停车位信息表(</w:t>
            </w:r>
            <w:r>
              <w:t>PCarInfo)</w:t>
            </w:r>
            <w:r>
              <w:rPr>
                <w:rFonts w:hint="eastAsia"/>
              </w:rPr>
              <w:t xml:space="preserve"> ：</w:t>
            </w:r>
            <w:r>
              <w:rPr>
                <w:rFonts w:hint="eastAsia"/>
                <w:bCs/>
                <w:szCs w:val="24"/>
              </w:rPr>
              <w:t>用于记录</w:t>
            </w:r>
            <w:r>
              <w:rPr>
                <w:rFonts w:hint="eastAsia"/>
              </w:rPr>
              <w:t>停车位信息，状态分为三种（已购买</w:t>
            </w:r>
            <w:r>
              <w:t xml:space="preserve"> </w:t>
            </w:r>
            <w:r>
              <w:rPr>
                <w:rFonts w:hint="eastAsia"/>
              </w:rPr>
              <w:t>，未购买）默认为空闲，只有当状态为已预定时，用户I</w:t>
            </w:r>
            <w:r>
              <w:t>D</w:t>
            </w:r>
            <w:r>
              <w:rPr>
                <w:rFonts w:hint="eastAsia"/>
              </w:rPr>
              <w:t>为非空。主要数据结构如表</w:t>
            </w:r>
            <w:r>
              <w:t>3</w:t>
            </w:r>
            <w:r>
              <w:rPr>
                <w:rFonts w:hint="eastAsia"/>
              </w:rPr>
              <w:t>-</w:t>
            </w:r>
            <w:r>
              <w:t>9</w:t>
            </w:r>
            <w:r>
              <w:rPr>
                <w:rFonts w:hint="eastAsia"/>
              </w:rPr>
              <w:t>所示：</w:t>
            </w:r>
          </w:p>
          <w:p w14:paraId="1B1F9E89" w14:textId="77777777" w:rsidR="008442AD" w:rsidRDefault="008442AD" w:rsidP="008442AD">
            <w:pPr>
              <w:spacing w:beforeLines="10" w:before="24"/>
              <w:ind w:firstLine="420"/>
              <w:jc w:val="center"/>
            </w:pPr>
            <w:r w:rsidRPr="0087373F">
              <w:rPr>
                <w:bCs/>
              </w:rPr>
              <w:t>表3</w:t>
            </w:r>
            <w:r w:rsidRPr="0087373F">
              <w:rPr>
                <w:rFonts w:hint="eastAsia"/>
                <w:bCs/>
              </w:rPr>
              <w:t>-</w:t>
            </w:r>
            <w:r>
              <w:rPr>
                <w:bCs/>
              </w:rPr>
              <w:t>9</w:t>
            </w:r>
            <w:r>
              <w:rPr>
                <w:rFonts w:hint="eastAsia"/>
              </w:rPr>
              <w:t>停车位</w:t>
            </w:r>
            <w:r w:rsidRPr="001A5522">
              <w:rPr>
                <w:rFonts w:hint="eastAsia"/>
              </w:rPr>
              <w:t>信息表(</w:t>
            </w:r>
            <w:r>
              <w:t>PCar</w:t>
            </w:r>
            <w:r w:rsidRPr="001A5522">
              <w:rPr>
                <w:rFonts w:hint="eastAsia"/>
              </w:rPr>
              <w:t>Info)</w:t>
            </w:r>
            <w:r w:rsidRPr="0087373F">
              <w:rPr>
                <w:bCs/>
              </w:rPr>
              <w:t>表结构</w:t>
            </w:r>
          </w:p>
          <w:tbl>
            <w:tblPr>
              <w:tblW w:w="7632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587"/>
              <w:gridCol w:w="1256"/>
              <w:gridCol w:w="706"/>
              <w:gridCol w:w="2561"/>
              <w:gridCol w:w="1522"/>
            </w:tblGrid>
            <w:tr w:rsidR="008442AD" w14:paraId="2C071A15" w14:textId="77777777" w:rsidTr="00D14A99">
              <w:trPr>
                <w:trHeight w:val="439"/>
                <w:jc w:val="center"/>
              </w:trPr>
              <w:tc>
                <w:tcPr>
                  <w:tcW w:w="158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711AD76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rFonts w:hint="eastAsia"/>
                    </w:rPr>
                    <w:t>字段名</w:t>
                  </w:r>
                </w:p>
              </w:tc>
              <w:tc>
                <w:tcPr>
                  <w:tcW w:w="12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6C384A7A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70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468E1684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长度</w:t>
                  </w:r>
                </w:p>
              </w:tc>
              <w:tc>
                <w:tcPr>
                  <w:tcW w:w="25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5402AAE1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约束条件</w:t>
                  </w:r>
                </w:p>
              </w:tc>
              <w:tc>
                <w:tcPr>
                  <w:tcW w:w="152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05626D48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备</w:t>
                  </w:r>
                  <w:r>
                    <w:t xml:space="preserve">   </w:t>
                  </w:r>
                  <w:r>
                    <w:rPr>
                      <w:rFonts w:hint="eastAsia"/>
                    </w:rPr>
                    <w:t>注</w:t>
                  </w:r>
                </w:p>
              </w:tc>
            </w:tr>
            <w:tr w:rsidR="008442AD" w14:paraId="3485A15C" w14:textId="77777777" w:rsidTr="00D14A99">
              <w:trPr>
                <w:trHeight w:val="439"/>
                <w:jc w:val="center"/>
              </w:trPr>
              <w:tc>
                <w:tcPr>
                  <w:tcW w:w="158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7805094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kern w:val="0"/>
                    </w:rPr>
                    <w:t>PCarID</w:t>
                  </w:r>
                </w:p>
              </w:tc>
              <w:tc>
                <w:tcPr>
                  <w:tcW w:w="12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009FF30B" w14:textId="77777777" w:rsidR="008442AD" w:rsidRDefault="008442AD" w:rsidP="008442AD">
                  <w:pPr>
                    <w:pStyle w:val="excel"/>
                  </w:pPr>
                  <w:r>
                    <w:t>int</w:t>
                  </w:r>
                </w:p>
              </w:tc>
              <w:tc>
                <w:tcPr>
                  <w:tcW w:w="70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33BA618" w14:textId="77777777" w:rsidR="008442AD" w:rsidRDefault="008442AD" w:rsidP="008442AD">
                  <w:pPr>
                    <w:pStyle w:val="excel"/>
                  </w:pPr>
                  <w:r>
                    <w:t>11</w:t>
                  </w:r>
                </w:p>
              </w:tc>
              <w:tc>
                <w:tcPr>
                  <w:tcW w:w="25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25FA9EE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自增，主键</w:t>
                  </w:r>
                </w:p>
              </w:tc>
              <w:tc>
                <w:tcPr>
                  <w:tcW w:w="152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5B06F22D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停车</w:t>
                  </w:r>
                  <w:r>
                    <w:t>ID</w:t>
                  </w:r>
                </w:p>
              </w:tc>
            </w:tr>
            <w:tr w:rsidR="008442AD" w:rsidRPr="00DA74D7" w14:paraId="2B4BFF30" w14:textId="77777777" w:rsidTr="00D14A99">
              <w:trPr>
                <w:trHeight w:val="439"/>
                <w:jc w:val="center"/>
              </w:trPr>
              <w:tc>
                <w:tcPr>
                  <w:tcW w:w="158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058C0750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t>PCarState</w:t>
                  </w:r>
                </w:p>
              </w:tc>
              <w:tc>
                <w:tcPr>
                  <w:tcW w:w="12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68014713" w14:textId="77777777" w:rsidR="008442AD" w:rsidRDefault="008442AD" w:rsidP="008442AD">
                  <w:pPr>
                    <w:pStyle w:val="excel"/>
                  </w:pPr>
                  <w:r>
                    <w:t>tinyint</w:t>
                  </w:r>
                </w:p>
              </w:tc>
              <w:tc>
                <w:tcPr>
                  <w:tcW w:w="70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14109AE4" w14:textId="77777777" w:rsidR="008442AD" w:rsidRDefault="008442AD" w:rsidP="008442AD">
                  <w:pPr>
                    <w:pStyle w:val="excel"/>
                  </w:pPr>
                  <w:r>
                    <w:t>1</w:t>
                  </w:r>
                </w:p>
              </w:tc>
              <w:tc>
                <w:tcPr>
                  <w:tcW w:w="25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C12E163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，默认</w:t>
                  </w:r>
                  <w:r>
                    <w:t>0</w:t>
                  </w:r>
                </w:p>
              </w:tc>
              <w:tc>
                <w:tcPr>
                  <w:tcW w:w="152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B5D7485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停车位状态（</w:t>
                  </w:r>
                  <w:r>
                    <w:rPr>
                      <w:rFonts w:hint="eastAsia"/>
                    </w:rPr>
                    <w:t>1</w:t>
                  </w:r>
                  <w:r>
                    <w:rPr>
                      <w:rFonts w:hint="eastAsia"/>
                    </w:rPr>
                    <w:t>：已购买</w:t>
                  </w:r>
                  <w:r>
                    <w:t xml:space="preserve"> 0</w:t>
                  </w:r>
                  <w:r>
                    <w:rPr>
                      <w:rFonts w:hint="eastAsia"/>
                    </w:rPr>
                    <w:t>：未购买）</w:t>
                  </w:r>
                </w:p>
              </w:tc>
            </w:tr>
            <w:tr w:rsidR="008442AD" w14:paraId="457C3F62" w14:textId="77777777" w:rsidTr="00D14A99">
              <w:trPr>
                <w:trHeight w:val="439"/>
                <w:jc w:val="center"/>
              </w:trPr>
              <w:tc>
                <w:tcPr>
                  <w:tcW w:w="158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D89AB5B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t>PCar</w:t>
                  </w:r>
                  <w:r>
                    <w:rPr>
                      <w:kern w:val="0"/>
                    </w:rPr>
                    <w:t>L</w:t>
                  </w:r>
                  <w:r>
                    <w:rPr>
                      <w:rFonts w:hint="eastAsia"/>
                      <w:kern w:val="0"/>
                    </w:rPr>
                    <w:t>ocation</w:t>
                  </w:r>
                </w:p>
              </w:tc>
              <w:tc>
                <w:tcPr>
                  <w:tcW w:w="12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457F9082" w14:textId="77777777" w:rsidR="008442AD" w:rsidRDefault="008442AD" w:rsidP="008442AD">
                  <w:pPr>
                    <w:pStyle w:val="excel"/>
                  </w:pPr>
                  <w:r>
                    <w:t>varchar</w:t>
                  </w:r>
                </w:p>
              </w:tc>
              <w:tc>
                <w:tcPr>
                  <w:tcW w:w="70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49D7ABE2" w14:textId="77777777" w:rsidR="008442AD" w:rsidRDefault="008442AD" w:rsidP="008442AD">
                  <w:pPr>
                    <w:pStyle w:val="excel"/>
                  </w:pPr>
                  <w:r>
                    <w:t>20</w:t>
                  </w:r>
                </w:p>
              </w:tc>
              <w:tc>
                <w:tcPr>
                  <w:tcW w:w="25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71E9E314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</w:t>
                  </w:r>
                </w:p>
              </w:tc>
              <w:tc>
                <w:tcPr>
                  <w:tcW w:w="152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4B95846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位置</w:t>
                  </w:r>
                </w:p>
              </w:tc>
            </w:tr>
            <w:tr w:rsidR="008442AD" w14:paraId="3308B53D" w14:textId="77777777" w:rsidTr="00D14A99">
              <w:trPr>
                <w:trHeight w:val="439"/>
                <w:jc w:val="center"/>
              </w:trPr>
              <w:tc>
                <w:tcPr>
                  <w:tcW w:w="158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4A987728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kern w:val="0"/>
                    </w:rPr>
                    <w:t>BuyTime</w:t>
                  </w:r>
                </w:p>
              </w:tc>
              <w:tc>
                <w:tcPr>
                  <w:tcW w:w="12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6200A3A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Timestamp</w:t>
                  </w:r>
                </w:p>
              </w:tc>
              <w:tc>
                <w:tcPr>
                  <w:tcW w:w="70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263544F7" w14:textId="77777777" w:rsidR="008442AD" w:rsidRDefault="008442AD" w:rsidP="008442AD">
                  <w:pPr>
                    <w:pStyle w:val="excel"/>
                  </w:pPr>
                </w:p>
              </w:tc>
              <w:tc>
                <w:tcPr>
                  <w:tcW w:w="25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64A36ECD" w14:textId="77777777" w:rsidR="008442AD" w:rsidRDefault="008442AD" w:rsidP="008442AD">
                  <w:pPr>
                    <w:pStyle w:val="excel"/>
                  </w:pPr>
                </w:p>
              </w:tc>
              <w:tc>
                <w:tcPr>
                  <w:tcW w:w="152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CDE9BB7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购买时间</w:t>
                  </w:r>
                </w:p>
              </w:tc>
            </w:tr>
            <w:tr w:rsidR="008442AD" w14:paraId="258441F6" w14:textId="77777777" w:rsidTr="00D14A99">
              <w:trPr>
                <w:trHeight w:val="439"/>
                <w:jc w:val="center"/>
              </w:trPr>
              <w:tc>
                <w:tcPr>
                  <w:tcW w:w="158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701DC571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rFonts w:hint="eastAsia"/>
                      <w:kern w:val="0"/>
                    </w:rPr>
                    <w:t>H</w:t>
                  </w:r>
                  <w:r>
                    <w:rPr>
                      <w:kern w:val="0"/>
                    </w:rPr>
                    <w:t>ouseID</w:t>
                  </w:r>
                </w:p>
              </w:tc>
              <w:tc>
                <w:tcPr>
                  <w:tcW w:w="12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412C698D" w14:textId="77777777" w:rsidR="008442AD" w:rsidRDefault="008442AD" w:rsidP="008442AD">
                  <w:pPr>
                    <w:pStyle w:val="excel"/>
                  </w:pPr>
                  <w:r>
                    <w:t>i</w:t>
                  </w:r>
                  <w:r>
                    <w:rPr>
                      <w:rFonts w:hint="eastAsia"/>
                    </w:rPr>
                    <w:t>nt</w:t>
                  </w:r>
                </w:p>
              </w:tc>
              <w:tc>
                <w:tcPr>
                  <w:tcW w:w="70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FDA1678" w14:textId="77777777" w:rsidR="008442AD" w:rsidRDefault="008442AD" w:rsidP="008442AD">
                  <w:pPr>
                    <w:pStyle w:val="excel"/>
                  </w:pPr>
                  <w:r>
                    <w:t>11</w:t>
                  </w:r>
                </w:p>
              </w:tc>
              <w:tc>
                <w:tcPr>
                  <w:tcW w:w="25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4C9CE80A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外键</w:t>
                  </w:r>
                </w:p>
              </w:tc>
              <w:tc>
                <w:tcPr>
                  <w:tcW w:w="152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A7E976F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房屋</w:t>
                  </w:r>
                  <w:r>
                    <w:rPr>
                      <w:rFonts w:hint="eastAsia"/>
                    </w:rPr>
                    <w:t>I</w:t>
                  </w:r>
                  <w:r>
                    <w:t>D</w:t>
                  </w:r>
                </w:p>
              </w:tc>
            </w:tr>
          </w:tbl>
          <w:p w14:paraId="5DE33C87" w14:textId="77777777" w:rsidR="008442AD" w:rsidRPr="0097605E" w:rsidRDefault="008442AD" w:rsidP="008442AD">
            <w:pPr>
              <w:spacing w:beforeLines="10" w:before="24"/>
              <w:ind w:firstLine="420"/>
              <w:jc w:val="center"/>
            </w:pPr>
          </w:p>
          <w:p w14:paraId="7195EFCA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用户</w:t>
            </w:r>
            <w:r w:rsidRPr="00124CC4">
              <w:rPr>
                <w:rFonts w:hint="eastAsia"/>
              </w:rPr>
              <w:t>_</w:t>
            </w:r>
            <w:r>
              <w:rPr>
                <w:rFonts w:hint="eastAsia"/>
              </w:rPr>
              <w:t>房屋</w:t>
            </w:r>
            <w:r w:rsidRPr="00124CC4">
              <w:rPr>
                <w:rFonts w:hint="eastAsia"/>
              </w:rPr>
              <w:t>关联</w:t>
            </w:r>
            <w:r>
              <w:rPr>
                <w:rFonts w:hint="eastAsia"/>
              </w:rPr>
              <w:t>表</w:t>
            </w:r>
            <w:r w:rsidRPr="000B0D7E">
              <w:t>(User_HouseRelation)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  <w:bCs/>
                <w:szCs w:val="24"/>
              </w:rPr>
              <w:t>用于记录</w:t>
            </w:r>
            <w:r>
              <w:rPr>
                <w:rFonts w:hint="eastAsia"/>
              </w:rPr>
              <w:t>房屋的归属用户，购买信息。主要数据结构如表</w:t>
            </w:r>
            <w:r>
              <w:t>3</w:t>
            </w:r>
            <w:r>
              <w:rPr>
                <w:rFonts w:hint="eastAsia"/>
              </w:rPr>
              <w:t>-</w:t>
            </w:r>
            <w:r>
              <w:t>10</w:t>
            </w:r>
            <w:r>
              <w:rPr>
                <w:rFonts w:hint="eastAsia"/>
              </w:rPr>
              <w:t>所示：</w:t>
            </w:r>
          </w:p>
          <w:p w14:paraId="201D160A" w14:textId="77777777" w:rsidR="008442AD" w:rsidRDefault="008442AD" w:rsidP="008442AD">
            <w:pPr>
              <w:spacing w:beforeLines="10" w:before="24"/>
              <w:ind w:firstLine="420"/>
              <w:jc w:val="center"/>
            </w:pPr>
            <w:r w:rsidRPr="0087373F">
              <w:rPr>
                <w:bCs/>
              </w:rPr>
              <w:t>表3</w:t>
            </w:r>
            <w:r w:rsidRPr="0087373F">
              <w:rPr>
                <w:rFonts w:hint="eastAsia"/>
                <w:bCs/>
              </w:rPr>
              <w:t>-</w:t>
            </w:r>
            <w:r>
              <w:rPr>
                <w:bCs/>
              </w:rPr>
              <w:t>10</w:t>
            </w:r>
            <w:r w:rsidRPr="0087373F">
              <w:rPr>
                <w:bCs/>
              </w:rPr>
              <w:t xml:space="preserve"> </w:t>
            </w:r>
            <w:r>
              <w:rPr>
                <w:rFonts w:hint="eastAsia"/>
              </w:rPr>
              <w:t>用户_房屋关联</w:t>
            </w:r>
            <w:r w:rsidRPr="001A5522">
              <w:rPr>
                <w:rFonts w:hint="eastAsia"/>
              </w:rPr>
              <w:t>表(</w:t>
            </w:r>
            <w:r>
              <w:t>User_HouseRelation</w:t>
            </w:r>
            <w:r w:rsidRPr="001A5522">
              <w:rPr>
                <w:rFonts w:hint="eastAsia"/>
              </w:rPr>
              <w:t>)</w:t>
            </w:r>
            <w:r w:rsidRPr="0087373F">
              <w:rPr>
                <w:bCs/>
              </w:rPr>
              <w:t>表结构</w:t>
            </w:r>
          </w:p>
          <w:tbl>
            <w:tblPr>
              <w:tblW w:w="7345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200"/>
              <w:gridCol w:w="1164"/>
              <w:gridCol w:w="600"/>
              <w:gridCol w:w="2269"/>
              <w:gridCol w:w="1112"/>
            </w:tblGrid>
            <w:tr w:rsidR="008442AD" w14:paraId="303CCC4B" w14:textId="77777777" w:rsidTr="00D14A99">
              <w:trPr>
                <w:trHeight w:val="323"/>
                <w:jc w:val="center"/>
              </w:trPr>
              <w:tc>
                <w:tcPr>
                  <w:tcW w:w="1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6E348A4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rFonts w:hint="eastAsia"/>
                    </w:rPr>
                    <w:t>字段名</w:t>
                  </w:r>
                </w:p>
              </w:tc>
              <w:tc>
                <w:tcPr>
                  <w:tcW w:w="116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866683D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6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BB9A986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长度</w:t>
                  </w:r>
                </w:p>
              </w:tc>
              <w:tc>
                <w:tcPr>
                  <w:tcW w:w="24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CA970D1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约束条件</w:t>
                  </w:r>
                </w:p>
              </w:tc>
              <w:tc>
                <w:tcPr>
                  <w:tcW w:w="120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2B59D493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备</w:t>
                  </w:r>
                  <w:r>
                    <w:t xml:space="preserve">   </w:t>
                  </w:r>
                  <w:r>
                    <w:rPr>
                      <w:rFonts w:hint="eastAsia"/>
                    </w:rPr>
                    <w:t>注</w:t>
                  </w:r>
                </w:p>
              </w:tc>
            </w:tr>
            <w:tr w:rsidR="008442AD" w14:paraId="318641E8" w14:textId="77777777" w:rsidTr="00D14A99">
              <w:trPr>
                <w:trHeight w:val="323"/>
                <w:jc w:val="center"/>
              </w:trPr>
              <w:tc>
                <w:tcPr>
                  <w:tcW w:w="1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7761843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t>UH_Relation_</w:t>
                  </w:r>
                  <w:r w:rsidRPr="000B0D7E">
                    <w:t>User</w:t>
                  </w:r>
                  <w:r>
                    <w:rPr>
                      <w:kern w:val="0"/>
                    </w:rPr>
                    <w:t>ID</w:t>
                  </w:r>
                </w:p>
              </w:tc>
              <w:tc>
                <w:tcPr>
                  <w:tcW w:w="116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88D92F6" w14:textId="77777777" w:rsidR="008442AD" w:rsidRDefault="008442AD" w:rsidP="008442AD">
                  <w:pPr>
                    <w:pStyle w:val="excel"/>
                  </w:pPr>
                  <w:r>
                    <w:t>int</w:t>
                  </w:r>
                </w:p>
              </w:tc>
              <w:tc>
                <w:tcPr>
                  <w:tcW w:w="6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6A4BD24A" w14:textId="77777777" w:rsidR="008442AD" w:rsidRDefault="008442AD" w:rsidP="008442AD">
                  <w:pPr>
                    <w:pStyle w:val="excel"/>
                  </w:pPr>
                  <w:r>
                    <w:t>11</w:t>
                  </w:r>
                </w:p>
              </w:tc>
              <w:tc>
                <w:tcPr>
                  <w:tcW w:w="24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9CF4283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外键，主键</w:t>
                  </w:r>
                </w:p>
              </w:tc>
              <w:tc>
                <w:tcPr>
                  <w:tcW w:w="120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1F378F6E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用户</w:t>
                  </w:r>
                  <w:r>
                    <w:t>ID</w:t>
                  </w:r>
                </w:p>
              </w:tc>
            </w:tr>
            <w:tr w:rsidR="008442AD" w:rsidRPr="00DA74D7" w14:paraId="1022A635" w14:textId="77777777" w:rsidTr="00D14A99">
              <w:trPr>
                <w:trHeight w:val="323"/>
                <w:jc w:val="center"/>
              </w:trPr>
              <w:tc>
                <w:tcPr>
                  <w:tcW w:w="1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069B3E0C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t>UH_Relation_</w:t>
                  </w:r>
                  <w:r>
                    <w:rPr>
                      <w:rFonts w:hint="eastAsia"/>
                      <w:kern w:val="0"/>
                    </w:rPr>
                    <w:t>House</w:t>
                  </w:r>
                  <w:r>
                    <w:rPr>
                      <w:kern w:val="0"/>
                    </w:rPr>
                    <w:t>ID</w:t>
                  </w:r>
                </w:p>
              </w:tc>
              <w:tc>
                <w:tcPr>
                  <w:tcW w:w="116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0CA800E5" w14:textId="77777777" w:rsidR="008442AD" w:rsidRDefault="008442AD" w:rsidP="008442AD">
                  <w:pPr>
                    <w:pStyle w:val="excel"/>
                  </w:pPr>
                  <w:r>
                    <w:t>int</w:t>
                  </w:r>
                </w:p>
              </w:tc>
              <w:tc>
                <w:tcPr>
                  <w:tcW w:w="6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2436FCF4" w14:textId="77777777" w:rsidR="008442AD" w:rsidRDefault="008442AD" w:rsidP="008442AD">
                  <w:pPr>
                    <w:pStyle w:val="excel"/>
                  </w:pPr>
                  <w:r>
                    <w:t>11</w:t>
                  </w:r>
                </w:p>
              </w:tc>
              <w:tc>
                <w:tcPr>
                  <w:tcW w:w="24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6C92D31C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外键，主键</w:t>
                  </w:r>
                </w:p>
              </w:tc>
              <w:tc>
                <w:tcPr>
                  <w:tcW w:w="120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7B9DB65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房屋</w:t>
                  </w:r>
                  <w:r>
                    <w:t>ID</w:t>
                  </w:r>
                </w:p>
              </w:tc>
            </w:tr>
            <w:tr w:rsidR="008442AD" w14:paraId="57145F83" w14:textId="77777777" w:rsidTr="00D14A99">
              <w:trPr>
                <w:trHeight w:val="323"/>
                <w:jc w:val="center"/>
              </w:trPr>
              <w:tc>
                <w:tcPr>
                  <w:tcW w:w="1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C4F040A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t>G</w:t>
                  </w:r>
                  <w:r>
                    <w:rPr>
                      <w:rFonts w:hint="eastAsia"/>
                    </w:rPr>
                    <w:t>et</w:t>
                  </w:r>
                  <w:r>
                    <w:t>HouseTime</w:t>
                  </w:r>
                </w:p>
              </w:tc>
              <w:tc>
                <w:tcPr>
                  <w:tcW w:w="116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1E5AC3BC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Timestamp</w:t>
                  </w:r>
                </w:p>
              </w:tc>
              <w:tc>
                <w:tcPr>
                  <w:tcW w:w="6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1B13BD72" w14:textId="77777777" w:rsidR="008442AD" w:rsidRDefault="008442AD" w:rsidP="008442AD">
                  <w:pPr>
                    <w:pStyle w:val="excel"/>
                  </w:pPr>
                </w:p>
              </w:tc>
              <w:tc>
                <w:tcPr>
                  <w:tcW w:w="24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F577017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</w:t>
                  </w:r>
                </w:p>
              </w:tc>
              <w:tc>
                <w:tcPr>
                  <w:tcW w:w="120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8740C9B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购房时间</w:t>
                  </w:r>
                </w:p>
              </w:tc>
            </w:tr>
            <w:tr w:rsidR="008442AD" w14:paraId="17B039AB" w14:textId="77777777" w:rsidTr="00D14A99">
              <w:trPr>
                <w:trHeight w:val="323"/>
                <w:jc w:val="center"/>
              </w:trPr>
              <w:tc>
                <w:tcPr>
                  <w:tcW w:w="1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43A11030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t>M</w:t>
                  </w:r>
                  <w:r>
                    <w:rPr>
                      <w:rFonts w:hint="eastAsia"/>
                    </w:rPr>
                    <w:t>ove</w:t>
                  </w:r>
                  <w:r>
                    <w:t>Time</w:t>
                  </w:r>
                </w:p>
              </w:tc>
              <w:tc>
                <w:tcPr>
                  <w:tcW w:w="116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14F6D4FC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Timestamp</w:t>
                  </w:r>
                </w:p>
              </w:tc>
              <w:tc>
                <w:tcPr>
                  <w:tcW w:w="6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C558F54" w14:textId="77777777" w:rsidR="008442AD" w:rsidRDefault="008442AD" w:rsidP="008442AD">
                  <w:pPr>
                    <w:pStyle w:val="excel"/>
                  </w:pPr>
                </w:p>
              </w:tc>
              <w:tc>
                <w:tcPr>
                  <w:tcW w:w="24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96863CE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</w:t>
                  </w:r>
                </w:p>
              </w:tc>
              <w:tc>
                <w:tcPr>
                  <w:tcW w:w="120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4C9AAF5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入住时间</w:t>
                  </w:r>
                </w:p>
              </w:tc>
            </w:tr>
          </w:tbl>
          <w:p w14:paraId="5EA12598" w14:textId="77777777" w:rsidR="008442AD" w:rsidRDefault="008442AD" w:rsidP="008442AD">
            <w:pPr>
              <w:spacing w:beforeLines="10" w:before="24"/>
              <w:ind w:firstLine="420"/>
            </w:pPr>
          </w:p>
          <w:p w14:paraId="672C1534" w14:textId="77777777" w:rsidR="008442AD" w:rsidRDefault="008442AD" w:rsidP="008442AD">
            <w:pPr>
              <w:ind w:firstLine="420"/>
            </w:pPr>
            <w:r w:rsidRPr="00D60ACD">
              <w:rPr>
                <w:rFonts w:hint="eastAsia"/>
              </w:rPr>
              <w:t>房屋_管理员关联</w:t>
            </w:r>
            <w:r>
              <w:rPr>
                <w:rFonts w:hint="eastAsia"/>
              </w:rPr>
              <w:t>(</w:t>
            </w:r>
            <w:r>
              <w:t>UpdataRelation)</w:t>
            </w:r>
            <w:r>
              <w:rPr>
                <w:rFonts w:hint="eastAsia"/>
              </w:rPr>
              <w:t>：用于记录管理员更新房屋信息（一个管理员可能多次更新同一房屋信息）。主要数据结构如表</w:t>
            </w:r>
            <w:r>
              <w:t>3</w:t>
            </w:r>
            <w:r>
              <w:rPr>
                <w:rFonts w:hint="eastAsia"/>
              </w:rPr>
              <w:t>-</w:t>
            </w:r>
            <w:r>
              <w:t>11</w:t>
            </w:r>
            <w:r>
              <w:rPr>
                <w:rFonts w:hint="eastAsia"/>
              </w:rPr>
              <w:t>所示：</w:t>
            </w:r>
          </w:p>
          <w:p w14:paraId="213655B1" w14:textId="77777777" w:rsidR="008442AD" w:rsidRDefault="008442AD" w:rsidP="008442AD">
            <w:pPr>
              <w:spacing w:beforeLines="10" w:before="24"/>
              <w:ind w:firstLine="420"/>
              <w:jc w:val="center"/>
              <w:rPr>
                <w:bCs/>
              </w:rPr>
            </w:pPr>
            <w:r w:rsidRPr="0087373F">
              <w:rPr>
                <w:bCs/>
              </w:rPr>
              <w:t>表3</w:t>
            </w:r>
            <w:r w:rsidRPr="0087373F">
              <w:rPr>
                <w:rFonts w:hint="eastAsia"/>
                <w:bCs/>
              </w:rPr>
              <w:t>-</w:t>
            </w:r>
            <w:r>
              <w:rPr>
                <w:bCs/>
              </w:rPr>
              <w:t>11</w:t>
            </w:r>
            <w:r w:rsidRPr="0087373F">
              <w:rPr>
                <w:bCs/>
              </w:rPr>
              <w:t xml:space="preserve"> </w:t>
            </w:r>
            <w:r w:rsidRPr="00F74057">
              <w:rPr>
                <w:rFonts w:hint="eastAsia"/>
              </w:rPr>
              <w:t>房屋_管理员关联(UpdataRelation)</w:t>
            </w:r>
            <w:r w:rsidRPr="0087373F">
              <w:rPr>
                <w:bCs/>
              </w:rPr>
              <w:t>表结构</w:t>
            </w:r>
          </w:p>
          <w:tbl>
            <w:tblPr>
              <w:tblW w:w="7373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733"/>
              <w:gridCol w:w="1205"/>
              <w:gridCol w:w="644"/>
              <w:gridCol w:w="2498"/>
              <w:gridCol w:w="1293"/>
            </w:tblGrid>
            <w:tr w:rsidR="008442AD" w:rsidRPr="00F9050F" w14:paraId="2932A869" w14:textId="77777777" w:rsidTr="00D14A99">
              <w:trPr>
                <w:trHeight w:val="414"/>
                <w:jc w:val="center"/>
              </w:trPr>
              <w:tc>
                <w:tcPr>
                  <w:tcW w:w="153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3C822D0F" w14:textId="77777777" w:rsidR="008442AD" w:rsidRPr="00F9050F" w:rsidRDefault="008442AD" w:rsidP="008442AD">
                  <w:pPr>
                    <w:pStyle w:val="excel"/>
                  </w:pPr>
                  <w:r w:rsidRPr="00F9050F">
                    <w:rPr>
                      <w:rFonts w:hint="eastAsia"/>
                    </w:rPr>
                    <w:t>字段名</w:t>
                  </w:r>
                </w:p>
              </w:tc>
              <w:tc>
                <w:tcPr>
                  <w:tcW w:w="121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69077668" w14:textId="77777777" w:rsidR="008442AD" w:rsidRPr="00F9050F" w:rsidRDefault="008442AD" w:rsidP="008442AD">
                  <w:pPr>
                    <w:pStyle w:val="excel"/>
                  </w:pPr>
                  <w:r w:rsidRPr="00F9050F"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68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5E566B71" w14:textId="77777777" w:rsidR="008442AD" w:rsidRPr="00F9050F" w:rsidRDefault="008442AD" w:rsidP="008442AD">
                  <w:pPr>
                    <w:pStyle w:val="excel"/>
                  </w:pPr>
                  <w:r w:rsidRPr="00F9050F">
                    <w:rPr>
                      <w:rFonts w:hint="eastAsia"/>
                    </w:rPr>
                    <w:t>长度</w:t>
                  </w:r>
                </w:p>
              </w:tc>
              <w:tc>
                <w:tcPr>
                  <w:tcW w:w="24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3464AAF7" w14:textId="77777777" w:rsidR="008442AD" w:rsidRPr="00F9050F" w:rsidRDefault="008442AD" w:rsidP="008442AD">
                  <w:pPr>
                    <w:pStyle w:val="excel"/>
                  </w:pPr>
                  <w:r w:rsidRPr="00F9050F">
                    <w:rPr>
                      <w:rFonts w:hint="eastAsia"/>
                    </w:rPr>
                    <w:t>约束条件</w:t>
                  </w:r>
                </w:p>
              </w:tc>
              <w:tc>
                <w:tcPr>
                  <w:tcW w:w="147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14FF8233" w14:textId="77777777" w:rsidR="008442AD" w:rsidRPr="00F9050F" w:rsidRDefault="008442AD" w:rsidP="008442AD">
                  <w:pPr>
                    <w:pStyle w:val="excel"/>
                  </w:pPr>
                  <w:r w:rsidRPr="00F9050F">
                    <w:rPr>
                      <w:rFonts w:hint="eastAsia"/>
                    </w:rPr>
                    <w:t>备</w:t>
                  </w:r>
                  <w:r w:rsidRPr="00F9050F">
                    <w:t xml:space="preserve">   </w:t>
                  </w:r>
                  <w:r w:rsidRPr="00F9050F">
                    <w:rPr>
                      <w:rFonts w:hint="eastAsia"/>
                    </w:rPr>
                    <w:t>注</w:t>
                  </w:r>
                </w:p>
              </w:tc>
            </w:tr>
            <w:tr w:rsidR="008442AD" w:rsidRPr="00F9050F" w14:paraId="30258887" w14:textId="77777777" w:rsidTr="00D14A99">
              <w:trPr>
                <w:trHeight w:val="414"/>
                <w:jc w:val="center"/>
              </w:trPr>
              <w:tc>
                <w:tcPr>
                  <w:tcW w:w="153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7737B5F" w14:textId="77777777" w:rsidR="008442AD" w:rsidRPr="00F9050F" w:rsidRDefault="008442AD" w:rsidP="008442AD">
                  <w:pPr>
                    <w:pStyle w:val="excel"/>
                  </w:pPr>
                  <w:r w:rsidRPr="00F9050F">
                    <w:t>UpdataID</w:t>
                  </w:r>
                </w:p>
              </w:tc>
              <w:tc>
                <w:tcPr>
                  <w:tcW w:w="121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445099F8" w14:textId="77777777" w:rsidR="008442AD" w:rsidRPr="00F9050F" w:rsidRDefault="008442AD" w:rsidP="008442AD">
                  <w:pPr>
                    <w:pStyle w:val="excel"/>
                  </w:pPr>
                  <w:r w:rsidRPr="00F9050F">
                    <w:t>int</w:t>
                  </w:r>
                </w:p>
              </w:tc>
              <w:tc>
                <w:tcPr>
                  <w:tcW w:w="68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632F8A3F" w14:textId="77777777" w:rsidR="008442AD" w:rsidRPr="00F9050F" w:rsidRDefault="008442AD" w:rsidP="008442AD">
                  <w:pPr>
                    <w:pStyle w:val="excel"/>
                  </w:pPr>
                  <w:r w:rsidRPr="00F9050F">
                    <w:t>1</w:t>
                  </w:r>
                  <w:r>
                    <w:t>1</w:t>
                  </w:r>
                </w:p>
              </w:tc>
              <w:tc>
                <w:tcPr>
                  <w:tcW w:w="24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31D773D8" w14:textId="77777777" w:rsidR="008442AD" w:rsidRPr="00F9050F" w:rsidRDefault="008442AD" w:rsidP="008442AD">
                  <w:pPr>
                    <w:pStyle w:val="excel"/>
                  </w:pPr>
                  <w:r w:rsidRPr="00F9050F">
                    <w:rPr>
                      <w:rFonts w:hint="eastAsia"/>
                    </w:rPr>
                    <w:t>自增，主键</w:t>
                  </w:r>
                </w:p>
              </w:tc>
              <w:tc>
                <w:tcPr>
                  <w:tcW w:w="147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318400F5" w14:textId="77777777" w:rsidR="008442AD" w:rsidRPr="00F9050F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更新</w:t>
                  </w:r>
                  <w:r w:rsidRPr="00F9050F">
                    <w:t>ID</w:t>
                  </w:r>
                </w:p>
              </w:tc>
            </w:tr>
            <w:tr w:rsidR="008442AD" w:rsidRPr="00F9050F" w14:paraId="67665C44" w14:textId="77777777" w:rsidTr="00D14A99">
              <w:trPr>
                <w:trHeight w:val="414"/>
                <w:jc w:val="center"/>
              </w:trPr>
              <w:tc>
                <w:tcPr>
                  <w:tcW w:w="153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AF36E7F" w14:textId="77777777" w:rsidR="008442AD" w:rsidRPr="00F9050F" w:rsidRDefault="008442AD" w:rsidP="008442AD">
                  <w:pPr>
                    <w:pStyle w:val="excel"/>
                  </w:pPr>
                  <w:r>
                    <w:t>U</w:t>
                  </w:r>
                  <w:r>
                    <w:rPr>
                      <w:rFonts w:hint="eastAsia"/>
                    </w:rPr>
                    <w:t>pdata</w:t>
                  </w:r>
                  <w:r w:rsidRPr="00F9050F">
                    <w:t>C</w:t>
                  </w:r>
                  <w:r w:rsidRPr="00F9050F">
                    <w:rPr>
                      <w:rFonts w:hint="eastAsia"/>
                    </w:rPr>
                    <w:t>ontent</w:t>
                  </w:r>
                </w:p>
              </w:tc>
              <w:tc>
                <w:tcPr>
                  <w:tcW w:w="121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57E2D49A" w14:textId="77777777" w:rsidR="008442AD" w:rsidRPr="00F9050F" w:rsidRDefault="008442AD" w:rsidP="008442AD">
                  <w:pPr>
                    <w:pStyle w:val="excel"/>
                  </w:pPr>
                  <w:r w:rsidRPr="00F9050F">
                    <w:t>Text</w:t>
                  </w:r>
                </w:p>
              </w:tc>
              <w:tc>
                <w:tcPr>
                  <w:tcW w:w="68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34030950" w14:textId="77777777" w:rsidR="008442AD" w:rsidRPr="00F9050F" w:rsidRDefault="008442AD" w:rsidP="008442AD">
                  <w:pPr>
                    <w:pStyle w:val="excel"/>
                  </w:pPr>
                </w:p>
              </w:tc>
              <w:tc>
                <w:tcPr>
                  <w:tcW w:w="24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3891515" w14:textId="77777777" w:rsidR="008442AD" w:rsidRPr="00F9050F" w:rsidRDefault="008442AD" w:rsidP="008442AD">
                  <w:pPr>
                    <w:pStyle w:val="excel"/>
                  </w:pPr>
                  <w:r w:rsidRPr="00F9050F">
                    <w:rPr>
                      <w:rFonts w:hint="eastAsia"/>
                    </w:rPr>
                    <w:t>非空</w:t>
                  </w:r>
                </w:p>
              </w:tc>
              <w:tc>
                <w:tcPr>
                  <w:tcW w:w="147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6CFAAA5B" w14:textId="77777777" w:rsidR="008442AD" w:rsidRPr="00F9050F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更新</w:t>
                  </w:r>
                  <w:r w:rsidRPr="00F9050F">
                    <w:rPr>
                      <w:rFonts w:hint="eastAsia"/>
                    </w:rPr>
                    <w:t>内容</w:t>
                  </w:r>
                </w:p>
              </w:tc>
            </w:tr>
            <w:tr w:rsidR="008442AD" w:rsidRPr="00F9050F" w14:paraId="0D948C2A" w14:textId="77777777" w:rsidTr="00D14A99">
              <w:trPr>
                <w:trHeight w:val="414"/>
                <w:jc w:val="center"/>
              </w:trPr>
              <w:tc>
                <w:tcPr>
                  <w:tcW w:w="153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CEE9C9B" w14:textId="77777777" w:rsidR="008442AD" w:rsidRDefault="008442AD" w:rsidP="008442AD">
                  <w:pPr>
                    <w:pStyle w:val="excel"/>
                  </w:pPr>
                  <w:r>
                    <w:lastRenderedPageBreak/>
                    <w:t>UpdataTime</w:t>
                  </w:r>
                </w:p>
              </w:tc>
              <w:tc>
                <w:tcPr>
                  <w:tcW w:w="121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48FAC278" w14:textId="77777777" w:rsidR="008442AD" w:rsidRPr="00F9050F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Timestamp</w:t>
                  </w:r>
                </w:p>
              </w:tc>
              <w:tc>
                <w:tcPr>
                  <w:tcW w:w="68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7035F77" w14:textId="77777777" w:rsidR="008442AD" w:rsidRPr="00F9050F" w:rsidRDefault="008442AD" w:rsidP="008442AD">
                  <w:pPr>
                    <w:pStyle w:val="excel"/>
                  </w:pPr>
                </w:p>
              </w:tc>
              <w:tc>
                <w:tcPr>
                  <w:tcW w:w="24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37724B52" w14:textId="77777777" w:rsidR="008442AD" w:rsidRPr="00F9050F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，</w:t>
                  </w:r>
                  <w:r w:rsidRPr="004A4AE6">
                    <w:rPr>
                      <w:rFonts w:hint="eastAsia"/>
                    </w:rPr>
                    <w:t>默认</w:t>
                  </w:r>
                  <w:r w:rsidRPr="004A4AE6">
                    <w:t>CURRENT_TIMESTAMP</w:t>
                  </w:r>
                </w:p>
              </w:tc>
              <w:tc>
                <w:tcPr>
                  <w:tcW w:w="147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6C062A1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更新时间</w:t>
                  </w:r>
                </w:p>
              </w:tc>
            </w:tr>
            <w:tr w:rsidR="008442AD" w:rsidRPr="00F9050F" w14:paraId="4FADB35B" w14:textId="77777777" w:rsidTr="00D14A99">
              <w:trPr>
                <w:trHeight w:val="414"/>
                <w:jc w:val="center"/>
              </w:trPr>
              <w:tc>
                <w:tcPr>
                  <w:tcW w:w="153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16D1DA49" w14:textId="106498E4" w:rsidR="008442AD" w:rsidRPr="00F9050F" w:rsidRDefault="008442AD" w:rsidP="008442AD">
                  <w:pPr>
                    <w:pStyle w:val="excel"/>
                  </w:pPr>
                  <w:r>
                    <w:t>U</w:t>
                  </w:r>
                  <w:r>
                    <w:rPr>
                      <w:rFonts w:hint="eastAsia"/>
                    </w:rPr>
                    <w:t>p</w:t>
                  </w:r>
                  <w:r>
                    <w:t>data</w:t>
                  </w:r>
                  <w:r w:rsidRPr="00F9050F">
                    <w:t>_</w:t>
                  </w:r>
                  <w:r>
                    <w:t>House</w:t>
                  </w:r>
                  <w:r w:rsidRPr="00F9050F">
                    <w:t>ID</w:t>
                  </w:r>
                </w:p>
              </w:tc>
              <w:tc>
                <w:tcPr>
                  <w:tcW w:w="121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0BAFF0C0" w14:textId="77777777" w:rsidR="008442AD" w:rsidRPr="00F9050F" w:rsidRDefault="008442AD" w:rsidP="008442AD">
                  <w:pPr>
                    <w:pStyle w:val="excel"/>
                  </w:pPr>
                  <w:r w:rsidRPr="00F9050F">
                    <w:t>i</w:t>
                  </w:r>
                  <w:r w:rsidRPr="00F9050F">
                    <w:rPr>
                      <w:rFonts w:hint="eastAsia"/>
                    </w:rPr>
                    <w:t>nt</w:t>
                  </w:r>
                </w:p>
              </w:tc>
              <w:tc>
                <w:tcPr>
                  <w:tcW w:w="68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77B39B23" w14:textId="77777777" w:rsidR="008442AD" w:rsidRPr="00F9050F" w:rsidRDefault="008442AD" w:rsidP="008442AD">
                  <w:pPr>
                    <w:pStyle w:val="excel"/>
                  </w:pPr>
                  <w:r w:rsidRPr="00F9050F">
                    <w:t>1</w:t>
                  </w:r>
                  <w:r>
                    <w:t>1</w:t>
                  </w:r>
                </w:p>
              </w:tc>
              <w:tc>
                <w:tcPr>
                  <w:tcW w:w="24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4053800E" w14:textId="77777777" w:rsidR="008442AD" w:rsidRPr="00F9050F" w:rsidRDefault="008442AD" w:rsidP="008442AD">
                  <w:pPr>
                    <w:pStyle w:val="excel"/>
                  </w:pPr>
                  <w:r w:rsidRPr="00F9050F">
                    <w:rPr>
                      <w:rFonts w:hint="eastAsia"/>
                    </w:rPr>
                    <w:t>非空，外键</w:t>
                  </w:r>
                </w:p>
              </w:tc>
              <w:tc>
                <w:tcPr>
                  <w:tcW w:w="147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E647A1E" w14:textId="67B48334" w:rsidR="008442AD" w:rsidRPr="00F9050F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房屋</w:t>
                  </w:r>
                  <w:r w:rsidRPr="00F9050F">
                    <w:rPr>
                      <w:rFonts w:hint="eastAsia"/>
                    </w:rPr>
                    <w:t>I</w:t>
                  </w:r>
                  <w:r w:rsidRPr="00F9050F">
                    <w:t>D</w:t>
                  </w:r>
                </w:p>
              </w:tc>
            </w:tr>
            <w:tr w:rsidR="008442AD" w:rsidRPr="00F9050F" w14:paraId="2905968B" w14:textId="77777777" w:rsidTr="00D14A99">
              <w:trPr>
                <w:trHeight w:val="414"/>
                <w:jc w:val="center"/>
              </w:trPr>
              <w:tc>
                <w:tcPr>
                  <w:tcW w:w="153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5C67775" w14:textId="77777777" w:rsidR="008442AD" w:rsidRPr="00F9050F" w:rsidRDefault="008442AD" w:rsidP="008442AD">
                  <w:pPr>
                    <w:pStyle w:val="excel"/>
                  </w:pPr>
                  <w:r>
                    <w:t>Updata</w:t>
                  </w:r>
                  <w:r w:rsidRPr="00F9050F">
                    <w:t>_A</w:t>
                  </w:r>
                  <w:r w:rsidRPr="00F9050F">
                    <w:rPr>
                      <w:rFonts w:hint="eastAsia"/>
                    </w:rPr>
                    <w:t>dmin</w:t>
                  </w:r>
                  <w:r w:rsidRPr="00F9050F">
                    <w:t>ID</w:t>
                  </w:r>
                </w:p>
              </w:tc>
              <w:tc>
                <w:tcPr>
                  <w:tcW w:w="121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39E1B5B2" w14:textId="77777777" w:rsidR="008442AD" w:rsidRPr="00F9050F" w:rsidRDefault="008442AD" w:rsidP="008442AD">
                  <w:pPr>
                    <w:pStyle w:val="excel"/>
                  </w:pPr>
                  <w:r w:rsidRPr="00F9050F">
                    <w:t>i</w:t>
                  </w:r>
                  <w:r w:rsidRPr="00F9050F">
                    <w:rPr>
                      <w:rFonts w:hint="eastAsia"/>
                    </w:rPr>
                    <w:t>nt</w:t>
                  </w:r>
                </w:p>
              </w:tc>
              <w:tc>
                <w:tcPr>
                  <w:tcW w:w="68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2304409D" w14:textId="77777777" w:rsidR="008442AD" w:rsidRPr="00F9050F" w:rsidRDefault="008442AD" w:rsidP="008442AD">
                  <w:pPr>
                    <w:pStyle w:val="excel"/>
                  </w:pPr>
                  <w:r w:rsidRPr="00F9050F">
                    <w:t>1</w:t>
                  </w:r>
                  <w:r>
                    <w:t>1</w:t>
                  </w:r>
                </w:p>
              </w:tc>
              <w:tc>
                <w:tcPr>
                  <w:tcW w:w="24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752F7D6E" w14:textId="77777777" w:rsidR="008442AD" w:rsidRPr="00F9050F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，</w:t>
                  </w:r>
                  <w:r w:rsidRPr="00F9050F">
                    <w:rPr>
                      <w:rFonts w:hint="eastAsia"/>
                    </w:rPr>
                    <w:t>外键</w:t>
                  </w:r>
                </w:p>
              </w:tc>
              <w:tc>
                <w:tcPr>
                  <w:tcW w:w="147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9EBE038" w14:textId="77777777" w:rsidR="008442AD" w:rsidRPr="00F9050F" w:rsidRDefault="008442AD" w:rsidP="008442AD">
                  <w:pPr>
                    <w:pStyle w:val="excel"/>
                  </w:pPr>
                  <w:r w:rsidRPr="00F9050F">
                    <w:rPr>
                      <w:rFonts w:hint="eastAsia"/>
                    </w:rPr>
                    <w:t>管理员</w:t>
                  </w:r>
                  <w:r w:rsidRPr="00F9050F">
                    <w:rPr>
                      <w:rFonts w:hint="eastAsia"/>
                    </w:rPr>
                    <w:t>I</w:t>
                  </w:r>
                  <w:r w:rsidRPr="00F9050F">
                    <w:t>D</w:t>
                  </w:r>
                </w:p>
              </w:tc>
            </w:tr>
          </w:tbl>
          <w:p w14:paraId="566D0FF0" w14:textId="77777777" w:rsidR="008442AD" w:rsidRDefault="008442AD" w:rsidP="008442AD">
            <w:pPr>
              <w:ind w:firstLine="420"/>
            </w:pPr>
          </w:p>
          <w:p w14:paraId="310941EE" w14:textId="77777777" w:rsidR="008442AD" w:rsidRDefault="008442AD" w:rsidP="008442AD">
            <w:pPr>
              <w:ind w:firstLine="420"/>
            </w:pPr>
            <w:r w:rsidRPr="00D60ACD">
              <w:rPr>
                <w:rFonts w:hint="eastAsia"/>
              </w:rPr>
              <w:t>管理员</w:t>
            </w:r>
            <w:r>
              <w:rPr>
                <w:rFonts w:hint="eastAsia"/>
              </w:rPr>
              <w:t>_维修任务</w:t>
            </w:r>
            <w:r w:rsidRPr="00D60ACD">
              <w:rPr>
                <w:rFonts w:hint="eastAsia"/>
              </w:rPr>
              <w:t>关联</w:t>
            </w:r>
            <w:r>
              <w:rPr>
                <w:rFonts w:hint="eastAsia"/>
              </w:rPr>
              <w:t>(</w:t>
            </w:r>
            <w:r>
              <w:t>A</w:t>
            </w:r>
            <w:r>
              <w:rPr>
                <w:rFonts w:hint="eastAsia"/>
              </w:rPr>
              <w:t>dmin</w:t>
            </w:r>
            <w:r>
              <w:t>_TaskRelation)</w:t>
            </w:r>
            <w:r>
              <w:rPr>
                <w:rFonts w:hint="eastAsia"/>
              </w:rPr>
              <w:t>：用于记录管理员分配维修任务信息，维修状态分为正在维修，和维修完成，维修失败三种，默认正在维修，当维修完成时，维修完成时间为非空。主要数据结构如表</w:t>
            </w:r>
            <w:r>
              <w:t>3</w:t>
            </w:r>
            <w:r>
              <w:rPr>
                <w:rFonts w:hint="eastAsia"/>
              </w:rPr>
              <w:t>-</w:t>
            </w:r>
            <w:r>
              <w:t>12</w:t>
            </w:r>
            <w:r>
              <w:rPr>
                <w:rFonts w:hint="eastAsia"/>
              </w:rPr>
              <w:t>所示：</w:t>
            </w:r>
          </w:p>
          <w:p w14:paraId="4B3315D6" w14:textId="77777777" w:rsidR="008442AD" w:rsidRDefault="008442AD" w:rsidP="008442AD">
            <w:pPr>
              <w:spacing w:beforeLines="10" w:before="24"/>
              <w:ind w:firstLine="420"/>
              <w:jc w:val="center"/>
              <w:rPr>
                <w:bCs/>
              </w:rPr>
            </w:pPr>
            <w:r w:rsidRPr="0087373F">
              <w:rPr>
                <w:bCs/>
              </w:rPr>
              <w:t>表3</w:t>
            </w:r>
            <w:r w:rsidRPr="0087373F">
              <w:rPr>
                <w:rFonts w:hint="eastAsia"/>
                <w:bCs/>
              </w:rPr>
              <w:t>-</w:t>
            </w:r>
            <w:r>
              <w:rPr>
                <w:bCs/>
              </w:rPr>
              <w:t>12</w:t>
            </w:r>
            <w:r w:rsidRPr="0087373F">
              <w:rPr>
                <w:bCs/>
              </w:rPr>
              <w:t xml:space="preserve"> </w:t>
            </w:r>
            <w:r w:rsidRPr="00F74057">
              <w:rPr>
                <w:rFonts w:hint="eastAsia"/>
              </w:rPr>
              <w:t>管理员</w:t>
            </w:r>
            <w:r>
              <w:rPr>
                <w:rFonts w:hint="eastAsia"/>
              </w:rPr>
              <w:t>_维修任务</w:t>
            </w:r>
            <w:r w:rsidRPr="00F74057">
              <w:rPr>
                <w:rFonts w:hint="eastAsia"/>
              </w:rPr>
              <w:t>关联(</w:t>
            </w:r>
            <w:r>
              <w:t>A</w:t>
            </w:r>
            <w:r>
              <w:rPr>
                <w:rFonts w:hint="eastAsia"/>
              </w:rPr>
              <w:t>dmin_Task</w:t>
            </w:r>
            <w:r w:rsidRPr="00F74057">
              <w:rPr>
                <w:rFonts w:hint="eastAsia"/>
              </w:rPr>
              <w:t>Relation)</w:t>
            </w:r>
            <w:r w:rsidRPr="0087373F">
              <w:rPr>
                <w:bCs/>
              </w:rPr>
              <w:t>表结构</w:t>
            </w:r>
          </w:p>
          <w:tbl>
            <w:tblPr>
              <w:tblW w:w="7991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261"/>
              <w:gridCol w:w="1255"/>
              <w:gridCol w:w="631"/>
              <w:gridCol w:w="2609"/>
              <w:gridCol w:w="1235"/>
            </w:tblGrid>
            <w:tr w:rsidR="008442AD" w:rsidRPr="00F9050F" w14:paraId="66EAFD91" w14:textId="77777777" w:rsidTr="00D14A99">
              <w:trPr>
                <w:trHeight w:val="356"/>
                <w:jc w:val="center"/>
              </w:trPr>
              <w:tc>
                <w:tcPr>
                  <w:tcW w:w="22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01D98C6F" w14:textId="77777777" w:rsidR="008442AD" w:rsidRPr="00CA32F9" w:rsidRDefault="008442AD" w:rsidP="008442AD">
                  <w:pPr>
                    <w:pStyle w:val="excel"/>
                  </w:pPr>
                  <w:r w:rsidRPr="00CA32F9">
                    <w:rPr>
                      <w:rFonts w:hint="eastAsia"/>
                    </w:rPr>
                    <w:t>字段名</w:t>
                  </w:r>
                </w:p>
              </w:tc>
              <w:tc>
                <w:tcPr>
                  <w:tcW w:w="125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1ED4210" w14:textId="77777777" w:rsidR="008442AD" w:rsidRPr="00CA32F9" w:rsidRDefault="008442AD" w:rsidP="008442AD">
                  <w:pPr>
                    <w:pStyle w:val="excel"/>
                  </w:pPr>
                  <w:r w:rsidRPr="00CA32F9"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6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560C1B15" w14:textId="77777777" w:rsidR="008442AD" w:rsidRPr="00CA32F9" w:rsidRDefault="008442AD" w:rsidP="008442AD">
                  <w:pPr>
                    <w:pStyle w:val="excel"/>
                  </w:pPr>
                  <w:r w:rsidRPr="00CA32F9">
                    <w:rPr>
                      <w:rFonts w:hint="eastAsia"/>
                    </w:rPr>
                    <w:t>长度</w:t>
                  </w:r>
                </w:p>
              </w:tc>
              <w:tc>
                <w:tcPr>
                  <w:tcW w:w="26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977D91C" w14:textId="77777777" w:rsidR="008442AD" w:rsidRPr="00CA32F9" w:rsidRDefault="008442AD" w:rsidP="008442AD">
                  <w:pPr>
                    <w:pStyle w:val="excel"/>
                  </w:pPr>
                  <w:r w:rsidRPr="00CA32F9">
                    <w:rPr>
                      <w:rFonts w:hint="eastAsia"/>
                    </w:rPr>
                    <w:t>约束条件</w:t>
                  </w:r>
                </w:p>
              </w:tc>
              <w:tc>
                <w:tcPr>
                  <w:tcW w:w="12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75D0D0E6" w14:textId="77777777" w:rsidR="008442AD" w:rsidRPr="00CA32F9" w:rsidRDefault="008442AD" w:rsidP="008442AD">
                  <w:pPr>
                    <w:pStyle w:val="excel"/>
                  </w:pPr>
                  <w:r w:rsidRPr="00CA32F9">
                    <w:rPr>
                      <w:rFonts w:hint="eastAsia"/>
                    </w:rPr>
                    <w:t>备</w:t>
                  </w:r>
                  <w:r w:rsidRPr="00CA32F9">
                    <w:t xml:space="preserve">   </w:t>
                  </w:r>
                  <w:r w:rsidRPr="00CA32F9">
                    <w:rPr>
                      <w:rFonts w:hint="eastAsia"/>
                    </w:rPr>
                    <w:t>注</w:t>
                  </w:r>
                </w:p>
              </w:tc>
            </w:tr>
            <w:tr w:rsidR="008442AD" w:rsidRPr="00F9050F" w14:paraId="343E9818" w14:textId="77777777" w:rsidTr="00D14A99">
              <w:trPr>
                <w:trHeight w:val="356"/>
                <w:jc w:val="center"/>
              </w:trPr>
              <w:tc>
                <w:tcPr>
                  <w:tcW w:w="22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600E80CF" w14:textId="77777777" w:rsidR="008442AD" w:rsidRPr="00CA32F9" w:rsidRDefault="008442AD" w:rsidP="008442AD">
                  <w:pPr>
                    <w:pStyle w:val="excel"/>
                  </w:pPr>
                  <w:r w:rsidRPr="00CA32F9">
                    <w:t>Admin_TaskID</w:t>
                  </w:r>
                </w:p>
              </w:tc>
              <w:tc>
                <w:tcPr>
                  <w:tcW w:w="125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7707CF0" w14:textId="77777777" w:rsidR="008442AD" w:rsidRPr="00CA32F9" w:rsidRDefault="008442AD" w:rsidP="008442AD">
                  <w:pPr>
                    <w:pStyle w:val="excel"/>
                  </w:pPr>
                  <w:r w:rsidRPr="00CA32F9">
                    <w:t>int</w:t>
                  </w:r>
                </w:p>
              </w:tc>
              <w:tc>
                <w:tcPr>
                  <w:tcW w:w="6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175C0B5" w14:textId="77777777" w:rsidR="008442AD" w:rsidRPr="00CA32F9" w:rsidRDefault="008442AD" w:rsidP="008442AD">
                  <w:pPr>
                    <w:pStyle w:val="excel"/>
                  </w:pPr>
                  <w:r w:rsidRPr="00CA32F9">
                    <w:t>1</w:t>
                  </w:r>
                  <w:r>
                    <w:t>1</w:t>
                  </w:r>
                </w:p>
              </w:tc>
              <w:tc>
                <w:tcPr>
                  <w:tcW w:w="26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3D6E981A" w14:textId="77777777" w:rsidR="008442AD" w:rsidRPr="00CA32F9" w:rsidRDefault="008442AD" w:rsidP="008442AD">
                  <w:pPr>
                    <w:pStyle w:val="excel"/>
                  </w:pPr>
                  <w:r w:rsidRPr="00CA32F9">
                    <w:rPr>
                      <w:rFonts w:hint="eastAsia"/>
                    </w:rPr>
                    <w:t>自增，主键</w:t>
                  </w:r>
                </w:p>
              </w:tc>
              <w:tc>
                <w:tcPr>
                  <w:tcW w:w="12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56CDE7B3" w14:textId="77777777" w:rsidR="008442AD" w:rsidRPr="00CA32F9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维修信息</w:t>
                  </w:r>
                  <w:r w:rsidRPr="00CA32F9">
                    <w:t>ID</w:t>
                  </w:r>
                </w:p>
              </w:tc>
            </w:tr>
            <w:tr w:rsidR="008442AD" w:rsidRPr="00F9050F" w14:paraId="62A0499A" w14:textId="77777777" w:rsidTr="00D14A99">
              <w:trPr>
                <w:trHeight w:val="356"/>
                <w:jc w:val="center"/>
              </w:trPr>
              <w:tc>
                <w:tcPr>
                  <w:tcW w:w="22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605D90EE" w14:textId="77777777" w:rsidR="008442AD" w:rsidRPr="00CA32F9" w:rsidRDefault="008442AD" w:rsidP="008442AD">
                  <w:pPr>
                    <w:pStyle w:val="excel"/>
                  </w:pPr>
                  <w:r>
                    <w:t>AT</w:t>
                  </w:r>
                  <w:r>
                    <w:rPr>
                      <w:rFonts w:hint="eastAsia"/>
                    </w:rPr>
                    <w:t>a</w:t>
                  </w:r>
                  <w:r>
                    <w:t>skState</w:t>
                  </w:r>
                </w:p>
              </w:tc>
              <w:tc>
                <w:tcPr>
                  <w:tcW w:w="125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008DEDDB" w14:textId="77777777" w:rsidR="008442AD" w:rsidRPr="00CA32F9" w:rsidRDefault="008442AD" w:rsidP="008442AD">
                  <w:pPr>
                    <w:pStyle w:val="excel"/>
                  </w:pPr>
                  <w:r>
                    <w:t>tinyint</w:t>
                  </w:r>
                </w:p>
              </w:tc>
              <w:tc>
                <w:tcPr>
                  <w:tcW w:w="6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FEA938B" w14:textId="77777777" w:rsidR="008442AD" w:rsidRPr="00CA32F9" w:rsidRDefault="008442AD" w:rsidP="008442AD">
                  <w:pPr>
                    <w:pStyle w:val="excel"/>
                  </w:pPr>
                  <w:r>
                    <w:t>1</w:t>
                  </w:r>
                </w:p>
              </w:tc>
              <w:tc>
                <w:tcPr>
                  <w:tcW w:w="26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452B230C" w14:textId="77777777" w:rsidR="008442AD" w:rsidRPr="00CA32F9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，默认</w:t>
                  </w:r>
                  <w:r>
                    <w:t>0</w:t>
                  </w:r>
                </w:p>
              </w:tc>
              <w:tc>
                <w:tcPr>
                  <w:tcW w:w="12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2EC69B7" w14:textId="77777777" w:rsidR="008442AD" w:rsidRPr="00CA32F9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维修状态（</w:t>
                  </w:r>
                  <w:r>
                    <w:t>0</w:t>
                  </w:r>
                  <w:r>
                    <w:rPr>
                      <w:rFonts w:hint="eastAsia"/>
                    </w:rPr>
                    <w:t>：正在维修，</w:t>
                  </w:r>
                  <w:r>
                    <w:t>1</w:t>
                  </w:r>
                  <w:r>
                    <w:rPr>
                      <w:rFonts w:hint="eastAsia"/>
                    </w:rPr>
                    <w:t>：维修完成，</w:t>
                  </w:r>
                  <w:r>
                    <w:rPr>
                      <w:rFonts w:hint="eastAsia"/>
                    </w:rPr>
                    <w:t>2</w:t>
                  </w:r>
                  <w:r>
                    <w:rPr>
                      <w:rFonts w:hint="eastAsia"/>
                    </w:rPr>
                    <w:t>：维修失败）</w:t>
                  </w:r>
                </w:p>
              </w:tc>
            </w:tr>
            <w:tr w:rsidR="008442AD" w:rsidRPr="00F9050F" w14:paraId="63D05DBF" w14:textId="77777777" w:rsidTr="00D14A99">
              <w:trPr>
                <w:trHeight w:val="356"/>
                <w:jc w:val="center"/>
              </w:trPr>
              <w:tc>
                <w:tcPr>
                  <w:tcW w:w="22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3A3474A9" w14:textId="77777777" w:rsidR="008442AD" w:rsidRPr="00CA32F9" w:rsidRDefault="008442AD" w:rsidP="008442AD">
                  <w:pPr>
                    <w:pStyle w:val="excel"/>
                  </w:pPr>
                  <w:r>
                    <w:t>TaskS</w:t>
                  </w:r>
                  <w:r>
                    <w:rPr>
                      <w:rFonts w:hint="eastAsia"/>
                    </w:rPr>
                    <w:t>t</w:t>
                  </w:r>
                  <w:r>
                    <w:t>art</w:t>
                  </w:r>
                  <w:r w:rsidRPr="00CA32F9">
                    <w:t>Time</w:t>
                  </w:r>
                </w:p>
              </w:tc>
              <w:tc>
                <w:tcPr>
                  <w:tcW w:w="125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096C3776" w14:textId="77777777" w:rsidR="008442AD" w:rsidRPr="00CA32F9" w:rsidRDefault="008442AD" w:rsidP="008442AD">
                  <w:pPr>
                    <w:pStyle w:val="excel"/>
                  </w:pPr>
                  <w:r w:rsidRPr="00CA32F9">
                    <w:rPr>
                      <w:rFonts w:hint="eastAsia"/>
                    </w:rPr>
                    <w:t>Timestamp</w:t>
                  </w:r>
                </w:p>
              </w:tc>
              <w:tc>
                <w:tcPr>
                  <w:tcW w:w="6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179868F6" w14:textId="77777777" w:rsidR="008442AD" w:rsidRPr="00CA32F9" w:rsidRDefault="008442AD" w:rsidP="008442AD">
                  <w:pPr>
                    <w:pStyle w:val="excel"/>
                  </w:pPr>
                </w:p>
              </w:tc>
              <w:tc>
                <w:tcPr>
                  <w:tcW w:w="26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4CFF5698" w14:textId="77777777" w:rsidR="008442AD" w:rsidRPr="00CA32F9" w:rsidRDefault="008442AD" w:rsidP="008442AD">
                  <w:pPr>
                    <w:pStyle w:val="excel"/>
                  </w:pPr>
                  <w:r w:rsidRPr="00CA32F9">
                    <w:rPr>
                      <w:rFonts w:hint="eastAsia"/>
                    </w:rPr>
                    <w:t>非空，默认</w:t>
                  </w:r>
                  <w:r w:rsidRPr="00CA32F9">
                    <w:t>CURRENT_TIMESTAMP</w:t>
                  </w:r>
                </w:p>
              </w:tc>
              <w:tc>
                <w:tcPr>
                  <w:tcW w:w="12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AA9EC04" w14:textId="77777777" w:rsidR="008442AD" w:rsidRPr="00CA32F9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维修任务分配时间</w:t>
                  </w:r>
                </w:p>
              </w:tc>
            </w:tr>
            <w:tr w:rsidR="008442AD" w:rsidRPr="00F9050F" w14:paraId="4633393D" w14:textId="77777777" w:rsidTr="00D14A99">
              <w:trPr>
                <w:trHeight w:val="356"/>
                <w:jc w:val="center"/>
              </w:trPr>
              <w:tc>
                <w:tcPr>
                  <w:tcW w:w="22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4BA951CF" w14:textId="77777777" w:rsidR="008442AD" w:rsidRPr="00CA32F9" w:rsidRDefault="008442AD" w:rsidP="008442AD">
                  <w:pPr>
                    <w:pStyle w:val="excel"/>
                  </w:pPr>
                  <w:r>
                    <w:t>TaskEnd</w:t>
                  </w:r>
                  <w:r w:rsidRPr="00CA32F9">
                    <w:t>Time</w:t>
                  </w:r>
                </w:p>
              </w:tc>
              <w:tc>
                <w:tcPr>
                  <w:tcW w:w="125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39B461D8" w14:textId="77777777" w:rsidR="008442AD" w:rsidRPr="00CA32F9" w:rsidRDefault="008442AD" w:rsidP="008442AD">
                  <w:pPr>
                    <w:pStyle w:val="excel"/>
                  </w:pPr>
                  <w:r w:rsidRPr="00CA32F9">
                    <w:rPr>
                      <w:rFonts w:hint="eastAsia"/>
                    </w:rPr>
                    <w:t>Timestamp</w:t>
                  </w:r>
                </w:p>
              </w:tc>
              <w:tc>
                <w:tcPr>
                  <w:tcW w:w="6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81A67AB" w14:textId="77777777" w:rsidR="008442AD" w:rsidRPr="00CA32F9" w:rsidRDefault="008442AD" w:rsidP="008442AD">
                  <w:pPr>
                    <w:pStyle w:val="excel"/>
                  </w:pPr>
                </w:p>
              </w:tc>
              <w:tc>
                <w:tcPr>
                  <w:tcW w:w="26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080800E9" w14:textId="77777777" w:rsidR="008442AD" w:rsidRPr="00CA32F9" w:rsidRDefault="008442AD" w:rsidP="008442AD">
                  <w:pPr>
                    <w:pStyle w:val="excel"/>
                  </w:pPr>
                </w:p>
              </w:tc>
              <w:tc>
                <w:tcPr>
                  <w:tcW w:w="12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617B2CD" w14:textId="77777777" w:rsidR="008442AD" w:rsidRPr="00CA32F9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维修完成时间</w:t>
                  </w:r>
                </w:p>
              </w:tc>
            </w:tr>
            <w:tr w:rsidR="008442AD" w:rsidRPr="00F9050F" w14:paraId="071225BB" w14:textId="77777777" w:rsidTr="00D14A99">
              <w:trPr>
                <w:trHeight w:val="356"/>
                <w:jc w:val="center"/>
              </w:trPr>
              <w:tc>
                <w:tcPr>
                  <w:tcW w:w="22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3627C00A" w14:textId="77777777" w:rsidR="008442AD" w:rsidRPr="00CA32F9" w:rsidRDefault="008442AD" w:rsidP="008442AD">
                  <w:pPr>
                    <w:pStyle w:val="excel"/>
                  </w:pPr>
                  <w:r w:rsidRPr="00CA32F9">
                    <w:t>Admin_Task_</w:t>
                  </w:r>
                  <w:r>
                    <w:t>T</w:t>
                  </w:r>
                  <w:r>
                    <w:rPr>
                      <w:rFonts w:hint="eastAsia"/>
                    </w:rPr>
                    <w:t>as</w:t>
                  </w:r>
                  <w:r>
                    <w:t>k</w:t>
                  </w:r>
                  <w:r w:rsidRPr="00CA32F9">
                    <w:t>ID</w:t>
                  </w:r>
                </w:p>
              </w:tc>
              <w:tc>
                <w:tcPr>
                  <w:tcW w:w="125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2DFF022C" w14:textId="77777777" w:rsidR="008442AD" w:rsidRPr="00CA32F9" w:rsidRDefault="008442AD" w:rsidP="008442AD">
                  <w:pPr>
                    <w:pStyle w:val="excel"/>
                  </w:pPr>
                  <w:r w:rsidRPr="00CA32F9">
                    <w:t>i</w:t>
                  </w:r>
                  <w:r w:rsidRPr="00CA32F9">
                    <w:rPr>
                      <w:rFonts w:hint="eastAsia"/>
                    </w:rPr>
                    <w:t>nt</w:t>
                  </w:r>
                </w:p>
              </w:tc>
              <w:tc>
                <w:tcPr>
                  <w:tcW w:w="6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2B0310DA" w14:textId="77777777" w:rsidR="008442AD" w:rsidRPr="00CA32F9" w:rsidRDefault="008442AD" w:rsidP="008442AD">
                  <w:pPr>
                    <w:pStyle w:val="excel"/>
                  </w:pPr>
                  <w:r w:rsidRPr="00CA32F9">
                    <w:t>1</w:t>
                  </w:r>
                  <w:r>
                    <w:t>1</w:t>
                  </w:r>
                </w:p>
              </w:tc>
              <w:tc>
                <w:tcPr>
                  <w:tcW w:w="26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2FAA3DE2" w14:textId="77777777" w:rsidR="008442AD" w:rsidRPr="00CA32F9" w:rsidRDefault="008442AD" w:rsidP="008442AD">
                  <w:pPr>
                    <w:pStyle w:val="excel"/>
                  </w:pPr>
                  <w:r w:rsidRPr="00CA32F9">
                    <w:rPr>
                      <w:rFonts w:hint="eastAsia"/>
                    </w:rPr>
                    <w:t>非空，外键</w:t>
                  </w:r>
                </w:p>
              </w:tc>
              <w:tc>
                <w:tcPr>
                  <w:tcW w:w="12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114D3E8" w14:textId="77777777" w:rsidR="008442AD" w:rsidRPr="00CA32F9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维修</w:t>
                  </w:r>
                  <w:r w:rsidRPr="00CA32F9">
                    <w:rPr>
                      <w:rFonts w:hint="eastAsia"/>
                    </w:rPr>
                    <w:t>I</w:t>
                  </w:r>
                  <w:r w:rsidRPr="00CA32F9">
                    <w:t>D</w:t>
                  </w:r>
                </w:p>
              </w:tc>
            </w:tr>
            <w:tr w:rsidR="008442AD" w:rsidRPr="00F9050F" w14:paraId="5EE9778E" w14:textId="77777777" w:rsidTr="00D14A99">
              <w:trPr>
                <w:trHeight w:val="356"/>
                <w:jc w:val="center"/>
              </w:trPr>
              <w:tc>
                <w:tcPr>
                  <w:tcW w:w="22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E3E1E1F" w14:textId="77777777" w:rsidR="008442AD" w:rsidRPr="00CA32F9" w:rsidRDefault="008442AD" w:rsidP="008442AD">
                  <w:pPr>
                    <w:pStyle w:val="excel"/>
                  </w:pPr>
                  <w:r w:rsidRPr="00CA32F9">
                    <w:t>Admin_Task_A</w:t>
                  </w:r>
                  <w:r w:rsidRPr="00CA32F9">
                    <w:rPr>
                      <w:rFonts w:hint="eastAsia"/>
                    </w:rPr>
                    <w:t>dmin</w:t>
                  </w:r>
                  <w:r w:rsidRPr="00CA32F9">
                    <w:t>ID</w:t>
                  </w:r>
                </w:p>
              </w:tc>
              <w:tc>
                <w:tcPr>
                  <w:tcW w:w="125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10166507" w14:textId="77777777" w:rsidR="008442AD" w:rsidRPr="00CA32F9" w:rsidRDefault="008442AD" w:rsidP="008442AD">
                  <w:pPr>
                    <w:pStyle w:val="excel"/>
                  </w:pPr>
                  <w:r w:rsidRPr="00CA32F9">
                    <w:t>i</w:t>
                  </w:r>
                  <w:r w:rsidRPr="00CA32F9">
                    <w:rPr>
                      <w:rFonts w:hint="eastAsia"/>
                    </w:rPr>
                    <w:t>nt</w:t>
                  </w:r>
                </w:p>
              </w:tc>
              <w:tc>
                <w:tcPr>
                  <w:tcW w:w="6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462E883F" w14:textId="77777777" w:rsidR="008442AD" w:rsidRPr="00CA32F9" w:rsidRDefault="008442AD" w:rsidP="008442AD">
                  <w:pPr>
                    <w:pStyle w:val="excel"/>
                  </w:pPr>
                  <w:r w:rsidRPr="00CA32F9">
                    <w:t>1</w:t>
                  </w:r>
                  <w:r>
                    <w:t>1</w:t>
                  </w:r>
                </w:p>
              </w:tc>
              <w:tc>
                <w:tcPr>
                  <w:tcW w:w="26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022DB667" w14:textId="77777777" w:rsidR="008442AD" w:rsidRPr="00CA32F9" w:rsidRDefault="008442AD" w:rsidP="008442AD">
                  <w:pPr>
                    <w:pStyle w:val="excel"/>
                  </w:pPr>
                  <w:r w:rsidRPr="00CA32F9">
                    <w:rPr>
                      <w:rFonts w:hint="eastAsia"/>
                    </w:rPr>
                    <w:t>非空，外键</w:t>
                  </w:r>
                </w:p>
              </w:tc>
              <w:tc>
                <w:tcPr>
                  <w:tcW w:w="12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EBB34E8" w14:textId="77777777" w:rsidR="008442AD" w:rsidRPr="00CA32F9" w:rsidRDefault="008442AD" w:rsidP="008442AD">
                  <w:pPr>
                    <w:pStyle w:val="excel"/>
                  </w:pPr>
                  <w:r w:rsidRPr="00CA32F9">
                    <w:rPr>
                      <w:rFonts w:hint="eastAsia"/>
                    </w:rPr>
                    <w:t>管理员</w:t>
                  </w:r>
                  <w:r w:rsidRPr="00CA32F9">
                    <w:rPr>
                      <w:rFonts w:hint="eastAsia"/>
                    </w:rPr>
                    <w:t>I</w:t>
                  </w:r>
                  <w:r w:rsidRPr="00CA32F9">
                    <w:t>D</w:t>
                  </w:r>
                </w:p>
              </w:tc>
            </w:tr>
          </w:tbl>
          <w:p w14:paraId="3D982ED8" w14:textId="77777777" w:rsidR="008442AD" w:rsidRPr="00596798" w:rsidRDefault="008442AD" w:rsidP="008442AD">
            <w:pPr>
              <w:ind w:firstLineChars="0" w:firstLine="0"/>
            </w:pPr>
          </w:p>
          <w:p w14:paraId="27C8128E" w14:textId="03C7F2A0" w:rsidR="008442AD" w:rsidRDefault="008442AD" w:rsidP="008442AD">
            <w:pPr>
              <w:pStyle w:val="a"/>
            </w:pPr>
            <w:r w:rsidRPr="00F60D90">
              <w:rPr>
                <w:rFonts w:hint="eastAsia"/>
              </w:rPr>
              <w:t>数据</w:t>
            </w:r>
            <w:r>
              <w:rPr>
                <w:rFonts w:hint="eastAsia"/>
              </w:rPr>
              <w:t>库及</w:t>
            </w:r>
            <w:r w:rsidRPr="00F60D90">
              <w:rPr>
                <w:rFonts w:hint="eastAsia"/>
              </w:rPr>
              <w:t>关系表</w:t>
            </w:r>
            <w:r>
              <w:rPr>
                <w:rFonts w:hint="eastAsia"/>
              </w:rPr>
              <w:t>的建立</w:t>
            </w:r>
          </w:p>
          <w:p w14:paraId="22C71139" w14:textId="20659395" w:rsidR="008442AD" w:rsidRPr="00471736" w:rsidRDefault="008442AD" w:rsidP="008442AD">
            <w:pPr>
              <w:pStyle w:val="a6"/>
              <w:numPr>
                <w:ilvl w:val="0"/>
                <w:numId w:val="24"/>
              </w:numPr>
            </w:pPr>
            <w:r>
              <w:rPr>
                <w:rFonts w:hint="eastAsia"/>
              </w:rPr>
              <w:t>创建数据库（</w:t>
            </w:r>
            <w:r w:rsidRPr="00182937">
              <w:t>property_management</w:t>
            </w:r>
            <w:r>
              <w:rPr>
                <w:rFonts w:hint="eastAsia"/>
              </w:rPr>
              <w:t>）</w:t>
            </w:r>
          </w:p>
          <w:p w14:paraId="49EC76DF" w14:textId="77777777" w:rsidR="008442AD" w:rsidRDefault="008442AD" w:rsidP="008442AD">
            <w:pPr>
              <w:ind w:firstLineChars="236" w:firstLine="496"/>
            </w:pPr>
            <w:r>
              <w:rPr>
                <w:rFonts w:hint="eastAsia"/>
              </w:rPr>
              <w:t>创建数据库SQL语句</w:t>
            </w:r>
          </w:p>
          <w:p w14:paraId="0F992793" w14:textId="30D8F147" w:rsidR="008442AD" w:rsidRPr="00F64379" w:rsidRDefault="008442AD" w:rsidP="008442AD">
            <w:pPr>
              <w:ind w:firstLineChars="236" w:firstLine="496"/>
            </w:pPr>
            <w:r>
              <w:t>Create</w:t>
            </w:r>
            <w:r>
              <w:rPr>
                <w:rFonts w:hint="eastAsia"/>
              </w:rPr>
              <w:t xml:space="preserve"> database</w:t>
            </w:r>
            <w:r>
              <w:t xml:space="preserve"> </w:t>
            </w:r>
            <w:r w:rsidRPr="00182937">
              <w:t>property_management</w:t>
            </w:r>
            <w:r>
              <w:rPr>
                <w:rFonts w:hint="eastAsia"/>
              </w:rPr>
              <w:t>;</w:t>
            </w:r>
          </w:p>
          <w:p w14:paraId="018FEEB9" w14:textId="7D7B7D3F" w:rsidR="008442AD" w:rsidRPr="00471736" w:rsidRDefault="008442AD" w:rsidP="008442AD">
            <w:pPr>
              <w:pStyle w:val="a6"/>
            </w:pPr>
            <w:r>
              <w:rPr>
                <w:rFonts w:hint="eastAsia"/>
              </w:rPr>
              <w:t>用户</w:t>
            </w:r>
            <w:r w:rsidRPr="00471736">
              <w:rPr>
                <w:rFonts w:hint="eastAsia"/>
              </w:rPr>
              <w:t>信息表</w:t>
            </w:r>
            <w:r>
              <w:rPr>
                <w:rFonts w:hint="eastAsia"/>
              </w:rPr>
              <w:t>（user</w:t>
            </w:r>
            <w:r w:rsidRPr="00124C94">
              <w:t>info</w:t>
            </w:r>
            <w:r>
              <w:rPr>
                <w:rFonts w:hint="eastAsia"/>
              </w:rPr>
              <w:t>）</w:t>
            </w:r>
          </w:p>
          <w:p w14:paraId="09C5EB27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1）创建表SQL语句</w:t>
            </w:r>
          </w:p>
          <w:p w14:paraId="4E70A34A" w14:textId="77777777" w:rsidR="008442AD" w:rsidRPr="00461380" w:rsidRDefault="008442AD" w:rsidP="008442AD">
            <w:pPr>
              <w:ind w:firstLine="420"/>
            </w:pPr>
            <w:r w:rsidRPr="00461380">
              <w:t>CREATE TABLE userinfo(</w:t>
            </w:r>
          </w:p>
          <w:p w14:paraId="52352686" w14:textId="77777777" w:rsidR="008442AD" w:rsidRPr="00461380" w:rsidRDefault="008442AD" w:rsidP="008442AD">
            <w:pPr>
              <w:ind w:firstLine="420"/>
            </w:pPr>
            <w:r w:rsidRPr="00461380">
              <w:rPr>
                <w:rFonts w:hint="eastAsia"/>
              </w:rPr>
              <w:t xml:space="preserve">    userid INT AUTO_INCREMENT PRIMARY KEY COMMENT '用户ID',</w:t>
            </w:r>
          </w:p>
          <w:p w14:paraId="5C13B7F2" w14:textId="77777777" w:rsidR="008442AD" w:rsidRPr="00461380" w:rsidRDefault="008442AD" w:rsidP="008442AD">
            <w:pPr>
              <w:ind w:firstLine="420"/>
            </w:pPr>
            <w:r w:rsidRPr="00461380">
              <w:rPr>
                <w:rFonts w:hint="eastAsia"/>
              </w:rPr>
              <w:t xml:space="preserve">    username VARCHAR(12) NOT NULL COMMENT '用户名',</w:t>
            </w:r>
          </w:p>
          <w:p w14:paraId="7B84B3E0" w14:textId="77777777" w:rsidR="008442AD" w:rsidRPr="00461380" w:rsidRDefault="008442AD" w:rsidP="008442AD">
            <w:pPr>
              <w:ind w:firstLine="420"/>
            </w:pPr>
            <w:r w:rsidRPr="00461380">
              <w:rPr>
                <w:rFonts w:hint="eastAsia"/>
              </w:rPr>
              <w:t xml:space="preserve">    userpassword VARCHAR(255) NOT NULL COMMENT '密码',</w:t>
            </w:r>
          </w:p>
          <w:p w14:paraId="2CF586F8" w14:textId="77777777" w:rsidR="008442AD" w:rsidRPr="00461380" w:rsidRDefault="008442AD" w:rsidP="008442AD">
            <w:pPr>
              <w:ind w:firstLine="420"/>
            </w:pPr>
            <w:r w:rsidRPr="00461380">
              <w:rPr>
                <w:rFonts w:hint="eastAsia"/>
              </w:rPr>
              <w:t xml:space="preserve">    isactive TINYINT NOT NULL COMMENT '是否激活(0:未激活, 1:已激活)' DEFAULT(0),</w:t>
            </w:r>
          </w:p>
          <w:p w14:paraId="6247B5D4" w14:textId="77777777" w:rsidR="008442AD" w:rsidRPr="00461380" w:rsidRDefault="008442AD" w:rsidP="008442AD">
            <w:pPr>
              <w:ind w:firstLine="420"/>
            </w:pPr>
            <w:r w:rsidRPr="00461380">
              <w:rPr>
                <w:rFonts w:hint="eastAsia"/>
              </w:rPr>
              <w:t xml:space="preserve">    userphone VARCHAR(11) UNIQUE COMMENT '手机号码',</w:t>
            </w:r>
          </w:p>
          <w:p w14:paraId="741768C5" w14:textId="77777777" w:rsidR="008442AD" w:rsidRPr="00461380" w:rsidRDefault="008442AD" w:rsidP="008442AD">
            <w:pPr>
              <w:ind w:firstLine="420"/>
            </w:pPr>
            <w:r w:rsidRPr="00461380">
              <w:rPr>
                <w:rFonts w:hint="eastAsia"/>
              </w:rPr>
              <w:lastRenderedPageBreak/>
              <w:t xml:space="preserve">    useremail VARCHAR(50) UNIQUE COMMENT '邮箱'</w:t>
            </w:r>
          </w:p>
          <w:p w14:paraId="46E299ED" w14:textId="4C13B7E3" w:rsidR="008442AD" w:rsidRDefault="008442AD" w:rsidP="008442AD">
            <w:pPr>
              <w:ind w:firstLine="420"/>
            </w:pPr>
            <w:r w:rsidRPr="00461380">
              <w:t>);</w:t>
            </w:r>
          </w:p>
          <w:p w14:paraId="6382614F" w14:textId="2BD5DF41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2）产生表格式</w:t>
            </w:r>
          </w:p>
          <w:p w14:paraId="1BDC0F09" w14:textId="5EAB4976" w:rsidR="008442AD" w:rsidRDefault="008442AD" w:rsidP="008442AD">
            <w:pPr>
              <w:pStyle w:val="af0"/>
            </w:pPr>
            <w:r w:rsidRPr="00B400A3">
              <w:rPr>
                <w:noProof/>
              </w:rPr>
              <w:drawing>
                <wp:inline distT="0" distB="0" distL="0" distR="0" wp14:anchorId="6C2E12CD" wp14:editId="3E9421A2">
                  <wp:extent cx="5274310" cy="1649095"/>
                  <wp:effectExtent l="0" t="0" r="2540" b="8255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16490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4397EFE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3）插入数据SQL语句</w:t>
            </w:r>
          </w:p>
          <w:p w14:paraId="2DF4610C" w14:textId="77777777" w:rsidR="008442AD" w:rsidRDefault="008442AD" w:rsidP="008442AD">
            <w:pPr>
              <w:ind w:firstLine="420"/>
            </w:pPr>
            <w:r w:rsidRPr="001E4834">
              <w:rPr>
                <w:rFonts w:hint="eastAsia"/>
              </w:rPr>
              <w:t>INSERT INTO userinfo (`userid`, `username`, `userpassword`, `isactive`, `userphone`, `useremail`) VALUES (1, '磨暮', 'jjfN8m$J(nJ9rX@auPwe', 1, '15362264107', 'wwmgbp@qq.com')</w:t>
            </w:r>
            <w:r>
              <w:t>;</w:t>
            </w:r>
          </w:p>
          <w:p w14:paraId="7EC65F62" w14:textId="1C0AD02A" w:rsidR="008442AD" w:rsidRDefault="008442AD" w:rsidP="008442AD">
            <w:pPr>
              <w:ind w:firstLine="420"/>
            </w:pPr>
            <w:r w:rsidRPr="001A7652">
              <w:rPr>
                <w:rFonts w:hint="eastAsia"/>
              </w:rPr>
              <w:t>（4）插入</w:t>
            </w:r>
            <w:r>
              <w:rPr>
                <w:rFonts w:hint="eastAsia"/>
              </w:rPr>
              <w:t>1</w:t>
            </w:r>
            <w:r>
              <w:t>0</w:t>
            </w:r>
            <w:r w:rsidRPr="001A7652">
              <w:rPr>
                <w:rFonts w:hint="eastAsia"/>
              </w:rPr>
              <w:t>条语句后的数据表</w:t>
            </w:r>
          </w:p>
          <w:p w14:paraId="12A1E284" w14:textId="57037CD5" w:rsidR="008442AD" w:rsidRDefault="008442AD" w:rsidP="008442AD">
            <w:pPr>
              <w:pStyle w:val="af0"/>
            </w:pPr>
            <w:r w:rsidRPr="005973BF">
              <w:rPr>
                <w:noProof/>
              </w:rPr>
              <w:drawing>
                <wp:inline distT="0" distB="0" distL="0" distR="0" wp14:anchorId="3BD8EC1E" wp14:editId="0BE71497">
                  <wp:extent cx="5274310" cy="1600200"/>
                  <wp:effectExtent l="0" t="0" r="2540" b="0"/>
                  <wp:docPr id="19" name="图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1600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FCD7190" w14:textId="3718CBCF" w:rsidR="008442AD" w:rsidRPr="00471736" w:rsidRDefault="008442AD" w:rsidP="008442AD">
            <w:pPr>
              <w:pStyle w:val="a6"/>
            </w:pPr>
            <w:r w:rsidRPr="00333AEC">
              <w:rPr>
                <w:rFonts w:hint="eastAsia"/>
              </w:rPr>
              <w:t>管理员信息表</w:t>
            </w:r>
            <w:r w:rsidRPr="00333AEC">
              <w:t>(AdminInfo)</w:t>
            </w:r>
          </w:p>
          <w:p w14:paraId="1456135B" w14:textId="7978CFA5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1）创建表SQL语句</w:t>
            </w:r>
          </w:p>
          <w:p w14:paraId="015793B6" w14:textId="77777777" w:rsidR="008442AD" w:rsidRDefault="008442AD" w:rsidP="008442AD">
            <w:pPr>
              <w:ind w:firstLine="420"/>
            </w:pPr>
            <w:r>
              <w:t>CREATE TABLE admininfo(</w:t>
            </w:r>
          </w:p>
          <w:p w14:paraId="17CA4E17" w14:textId="77777777" w:rsidR="008442AD" w:rsidRDefault="008442AD" w:rsidP="008442AD">
            <w:pPr>
              <w:ind w:firstLine="420"/>
            </w:pPr>
            <w:r>
              <w:t xml:space="preserve">    adminid INT AUTO_INCREMENT PRIMARY KEY COMMENT '管理员ID',</w:t>
            </w:r>
          </w:p>
          <w:p w14:paraId="472278D6" w14:textId="77777777" w:rsidR="008442AD" w:rsidRDefault="008442AD" w:rsidP="008442AD">
            <w:pPr>
              <w:ind w:firstLine="420"/>
            </w:pPr>
            <w:r>
              <w:t xml:space="preserve">    adminname VARCHAR(12) NOT NULL COMMENT '管理员名',</w:t>
            </w:r>
          </w:p>
          <w:p w14:paraId="10827CBA" w14:textId="77777777" w:rsidR="008442AD" w:rsidRDefault="008442AD" w:rsidP="008442AD">
            <w:pPr>
              <w:ind w:firstLine="420"/>
            </w:pPr>
            <w:r>
              <w:t xml:space="preserve">    adminpassword VARCHAR(255) NOT NULL COMMENT '密码',</w:t>
            </w:r>
          </w:p>
          <w:p w14:paraId="78F7B898" w14:textId="77777777" w:rsidR="008442AD" w:rsidRDefault="008442AD" w:rsidP="008442AD">
            <w:pPr>
              <w:ind w:firstLine="420"/>
            </w:pPr>
            <w:r>
              <w:t xml:space="preserve">    isactive TINYINT NOT NULL COMMENT '是否激活(0:未激活, 1:已激活)' DEFAULT(0),</w:t>
            </w:r>
          </w:p>
          <w:p w14:paraId="527194EE" w14:textId="77777777" w:rsidR="008442AD" w:rsidRDefault="008442AD" w:rsidP="008442AD">
            <w:pPr>
              <w:ind w:firstLine="420"/>
            </w:pPr>
            <w:r>
              <w:t xml:space="preserve">    adminphone VARCHAR(11) UNIQUE COMMENT '手机号码',</w:t>
            </w:r>
          </w:p>
          <w:p w14:paraId="6A6B5616" w14:textId="77777777" w:rsidR="008442AD" w:rsidRDefault="008442AD" w:rsidP="008442AD">
            <w:pPr>
              <w:ind w:firstLine="420"/>
            </w:pPr>
            <w:r>
              <w:t xml:space="preserve">    adminemail VARCHAR(50) UNIQUE COMMENT '邮箱',</w:t>
            </w:r>
          </w:p>
          <w:p w14:paraId="32D26BDA" w14:textId="77777777" w:rsidR="008442AD" w:rsidRDefault="008442AD" w:rsidP="008442AD">
            <w:pPr>
              <w:ind w:firstLine="420"/>
            </w:pPr>
            <w:r>
              <w:t xml:space="preserve">    padminid INT DEFAULT(NULL) COMMENT '父管理员ID',</w:t>
            </w:r>
          </w:p>
          <w:p w14:paraId="4D804636" w14:textId="77777777" w:rsidR="008442AD" w:rsidRDefault="008442AD" w:rsidP="008442AD">
            <w:pPr>
              <w:ind w:firstLine="420"/>
            </w:pPr>
            <w:r>
              <w:t xml:space="preserve">    FOREIGN KEY (padminid) REFERENCES admininfo(adminid)</w:t>
            </w:r>
          </w:p>
          <w:p w14:paraId="669C8713" w14:textId="45134946" w:rsidR="008442AD" w:rsidRPr="00461380" w:rsidRDefault="008442AD" w:rsidP="008442AD">
            <w:pPr>
              <w:ind w:firstLine="420"/>
            </w:pPr>
            <w:r>
              <w:t>);</w:t>
            </w:r>
          </w:p>
          <w:p w14:paraId="30D58E2F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2）产生表格式</w:t>
            </w:r>
          </w:p>
          <w:p w14:paraId="0BBC7286" w14:textId="135F2917" w:rsidR="008442AD" w:rsidRDefault="008442AD" w:rsidP="008442AD">
            <w:pPr>
              <w:pStyle w:val="af0"/>
            </w:pPr>
            <w:r w:rsidRPr="00B400A3">
              <w:rPr>
                <w:noProof/>
              </w:rPr>
              <w:lastRenderedPageBreak/>
              <w:drawing>
                <wp:inline distT="0" distB="0" distL="0" distR="0" wp14:anchorId="44B82009" wp14:editId="66B1DA73">
                  <wp:extent cx="5274310" cy="1819275"/>
                  <wp:effectExtent l="0" t="0" r="2540" b="9525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1819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782432A" w14:textId="11E583A4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3）插入数据SQL语句</w:t>
            </w:r>
          </w:p>
          <w:p w14:paraId="053B80CC" w14:textId="206216E6" w:rsidR="008442AD" w:rsidRPr="00895C1B" w:rsidRDefault="008442AD" w:rsidP="008442AD">
            <w:pPr>
              <w:ind w:firstLine="420"/>
            </w:pPr>
            <w:r w:rsidRPr="003D58A0">
              <w:t>INSERT INTO admininfo ('adminid', 'adminname', 'adminpassword', 'isactive', 'adminphone', 'adminemail', 'padminid') VALUES (21, '班代天', 'AZHR1p00XcXjy&amp;k@$9\r\n', 1, '18414137037', 'thlrq@263.net', NULL)</w:t>
            </w:r>
            <w:r>
              <w:rPr>
                <w:rFonts w:hint="eastAsia"/>
              </w:rPr>
              <w:t>,</w:t>
            </w:r>
            <w:r>
              <w:t xml:space="preserve"> ('adminid', 'adminname', 'adminpassword', 'isactive', 'adminphone', 'adminemail', 'padminid') VALUES (24, '都凡之', 'pumusnDX(viM^sL', 1, '13891263138', 'citwbdp@265.com', 21), ('adminid', 'adminname', 'adminpassword', 'isactive', 'adminphone', 'adminemail', 'padminid') VALUES (2, '蒙舒方', '!ZBfutlizhT6m~TcB8le', 1, '15734882709', 'hdala@56.com', 21), ('adminid', 'adminname', 'adminpassword', 'isactive', 'adminphone', 'adminemail', 'padminid') VALUES (7, '戢齐敏', 'Wb&amp;Hp!r%s%XhgsS&amp;fDM', 1, '18029828973', 'nibao@163.com', 21), ('adminid', 'adminname', 'adminpassword', 'isactive', 'adminphone', 'adminemail', 'padminid') VALUES (15, '曾合美', '^g9&amp;&amp;ReWu4o', 1, '17377237638', 'wbu@163.net', 21);</w:t>
            </w:r>
          </w:p>
          <w:p w14:paraId="265D5B76" w14:textId="1F8DC39F" w:rsidR="008442AD" w:rsidRDefault="008442AD" w:rsidP="008442AD">
            <w:pPr>
              <w:ind w:firstLine="420"/>
            </w:pPr>
            <w:r w:rsidRPr="001A7652">
              <w:rPr>
                <w:rFonts w:hint="eastAsia"/>
              </w:rPr>
              <w:t>（4）插入</w:t>
            </w:r>
            <w:r>
              <w:rPr>
                <w:rFonts w:hint="eastAsia"/>
              </w:rPr>
              <w:t>1</w:t>
            </w:r>
            <w:r>
              <w:t>0</w:t>
            </w:r>
            <w:r w:rsidRPr="001A7652">
              <w:rPr>
                <w:rFonts w:hint="eastAsia"/>
              </w:rPr>
              <w:t>条语句后的数据表</w:t>
            </w:r>
          </w:p>
          <w:p w14:paraId="50EA9FE5" w14:textId="2C72BD36" w:rsidR="008442AD" w:rsidRPr="005973BF" w:rsidRDefault="008442AD" w:rsidP="008442AD">
            <w:pPr>
              <w:pStyle w:val="af0"/>
            </w:pPr>
            <w:r>
              <w:rPr>
                <w:noProof/>
              </w:rPr>
              <w:drawing>
                <wp:inline distT="0" distB="0" distL="0" distR="0" wp14:anchorId="48D187CD" wp14:editId="09D35FBA">
                  <wp:extent cx="4737838" cy="1453979"/>
                  <wp:effectExtent l="0" t="0" r="0" b="0"/>
                  <wp:docPr id="21" name="图片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43767" cy="145579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DDF6E50" w14:textId="0488E268" w:rsidR="008442AD" w:rsidRPr="00471736" w:rsidRDefault="008442AD" w:rsidP="008442AD">
            <w:pPr>
              <w:pStyle w:val="a6"/>
              <w:numPr>
                <w:ilvl w:val="0"/>
                <w:numId w:val="16"/>
              </w:numPr>
            </w:pPr>
            <w:r>
              <w:rPr>
                <w:rFonts w:hint="eastAsia"/>
              </w:rPr>
              <w:t>房屋信息表(</w:t>
            </w:r>
            <w:r>
              <w:t>HouseInfo)</w:t>
            </w:r>
          </w:p>
          <w:p w14:paraId="1F97B65A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1）创建表SQL语句</w:t>
            </w:r>
          </w:p>
          <w:p w14:paraId="3D4ACBF0" w14:textId="77777777" w:rsidR="008442AD" w:rsidRDefault="008442AD" w:rsidP="008442AD">
            <w:pPr>
              <w:ind w:firstLine="420"/>
            </w:pPr>
            <w:r>
              <w:t>CREATE TABLE houseinfo(</w:t>
            </w:r>
          </w:p>
          <w:p w14:paraId="797E9A23" w14:textId="77777777" w:rsidR="008442AD" w:rsidRDefault="008442AD" w:rsidP="008442AD">
            <w:pPr>
              <w:ind w:firstLine="420"/>
            </w:pPr>
            <w:r>
              <w:t xml:space="preserve">    houseid INT AUTO_INCREMENT PRIMARY KEY COMMENT '房屋ID',</w:t>
            </w:r>
          </w:p>
          <w:p w14:paraId="08EC3CC2" w14:textId="77777777" w:rsidR="008442AD" w:rsidRDefault="008442AD" w:rsidP="008442AD">
            <w:pPr>
              <w:ind w:firstLine="420"/>
            </w:pPr>
            <w:r>
              <w:t xml:space="preserve">    location VARCHAR(20) NOT NULL COMMENT '位置',</w:t>
            </w:r>
          </w:p>
          <w:p w14:paraId="69E3A4AF" w14:textId="77777777" w:rsidR="008442AD" w:rsidRDefault="008442AD" w:rsidP="008442AD">
            <w:pPr>
              <w:ind w:firstLine="420"/>
            </w:pPr>
            <w:r>
              <w:t xml:space="preserve">    housestate TINYINT NOT NULL COMMENT '房屋状态(0:无用户, 1:有用户)' DEFAULT 0,</w:t>
            </w:r>
          </w:p>
          <w:p w14:paraId="5D31AEFB" w14:textId="77777777" w:rsidR="008442AD" w:rsidRDefault="008442AD" w:rsidP="008442AD">
            <w:pPr>
              <w:ind w:firstLine="420"/>
            </w:pPr>
            <w:r>
              <w:t xml:space="preserve">    house_adminid INT NOT NULL COMMENT '管理员ID',</w:t>
            </w:r>
          </w:p>
          <w:p w14:paraId="5612B21E" w14:textId="77777777" w:rsidR="008442AD" w:rsidRDefault="008442AD" w:rsidP="008442AD">
            <w:pPr>
              <w:ind w:firstLine="420"/>
            </w:pPr>
            <w:r>
              <w:t xml:space="preserve">    FOREIGN KEY (house_adminid) REFERENCES admininfo(adminID)</w:t>
            </w:r>
          </w:p>
          <w:p w14:paraId="1A3B5285" w14:textId="2648080F" w:rsidR="008442AD" w:rsidRPr="00461380" w:rsidRDefault="008442AD" w:rsidP="008442AD">
            <w:pPr>
              <w:ind w:firstLine="420"/>
            </w:pPr>
            <w:r>
              <w:lastRenderedPageBreak/>
              <w:t>);</w:t>
            </w:r>
          </w:p>
          <w:p w14:paraId="70D97827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2）产生表格式</w:t>
            </w:r>
          </w:p>
          <w:p w14:paraId="5FEE9A81" w14:textId="12FE94D5" w:rsidR="008442AD" w:rsidRDefault="008442AD" w:rsidP="008442AD">
            <w:pPr>
              <w:pStyle w:val="af0"/>
            </w:pPr>
            <w:r w:rsidRPr="00B400A3">
              <w:rPr>
                <w:noProof/>
              </w:rPr>
              <w:drawing>
                <wp:inline distT="0" distB="0" distL="0" distR="0" wp14:anchorId="254167CC" wp14:editId="5937B561">
                  <wp:extent cx="5274310" cy="1353820"/>
                  <wp:effectExtent l="0" t="0" r="2540" b="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13538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BF64E4B" w14:textId="3469F52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3）插入数据SQL语句</w:t>
            </w:r>
          </w:p>
          <w:p w14:paraId="63267FE4" w14:textId="334ABEF2" w:rsidR="008442AD" w:rsidRPr="00895C1B" w:rsidRDefault="008442AD" w:rsidP="008442AD">
            <w:pPr>
              <w:ind w:firstLine="420"/>
            </w:pPr>
            <w:r w:rsidRPr="00895C1B">
              <w:t>INSERT INTO houseinfo (`houseid`, `location`, `housestate`, `house_adminid`) VALUES (1, '清溪小区4 栋8楼20号', 1, 8),(2, '清溪小区5 栋2楼12号', 1, 16);</w:t>
            </w:r>
          </w:p>
          <w:p w14:paraId="5705365A" w14:textId="44B6BF36" w:rsidR="008442AD" w:rsidRDefault="008442AD" w:rsidP="008442AD">
            <w:pPr>
              <w:ind w:firstLine="420"/>
            </w:pPr>
            <w:r w:rsidRPr="001A7652">
              <w:rPr>
                <w:rFonts w:hint="eastAsia"/>
              </w:rPr>
              <w:t>（4）插入</w:t>
            </w:r>
            <w:r>
              <w:rPr>
                <w:rFonts w:hint="eastAsia"/>
              </w:rPr>
              <w:t>1</w:t>
            </w:r>
            <w:r>
              <w:t>0</w:t>
            </w:r>
            <w:r w:rsidRPr="001A7652">
              <w:rPr>
                <w:rFonts w:hint="eastAsia"/>
              </w:rPr>
              <w:t>条语句后的数据表</w:t>
            </w:r>
          </w:p>
          <w:p w14:paraId="5D714BF6" w14:textId="588575CF" w:rsidR="008442AD" w:rsidRDefault="008442AD" w:rsidP="008442AD">
            <w:pPr>
              <w:pStyle w:val="af0"/>
            </w:pPr>
            <w:r>
              <w:rPr>
                <w:noProof/>
              </w:rPr>
              <w:drawing>
                <wp:inline distT="0" distB="0" distL="0" distR="0" wp14:anchorId="13057B9D" wp14:editId="54C38360">
                  <wp:extent cx="4875609" cy="2191265"/>
                  <wp:effectExtent l="0" t="0" r="0" b="0"/>
                  <wp:docPr id="23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80033" cy="21932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4DE7C75" w14:textId="049E1FFD" w:rsidR="008442AD" w:rsidRPr="00471736" w:rsidRDefault="008442AD" w:rsidP="008442AD">
            <w:pPr>
              <w:pStyle w:val="a6"/>
              <w:numPr>
                <w:ilvl w:val="0"/>
                <w:numId w:val="16"/>
              </w:numPr>
            </w:pPr>
            <w:r w:rsidRPr="00333AEC">
              <w:rPr>
                <w:rFonts w:hint="eastAsia"/>
              </w:rPr>
              <w:t>投诉</w:t>
            </w:r>
            <w:r w:rsidRPr="00333AEC">
              <w:t>/建议信息表(Complaint_and_AdviceInfo)</w:t>
            </w:r>
          </w:p>
          <w:p w14:paraId="76596619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1）创建表SQL语句</w:t>
            </w:r>
          </w:p>
          <w:p w14:paraId="53EEDFE7" w14:textId="77777777" w:rsidR="008442AD" w:rsidRDefault="008442AD" w:rsidP="008442AD">
            <w:pPr>
              <w:ind w:firstLine="420"/>
            </w:pPr>
            <w:r>
              <w:t>CREATE TABLE complaint_and_acviceinfo(</w:t>
            </w:r>
          </w:p>
          <w:p w14:paraId="0E107AD6" w14:textId="77777777" w:rsidR="008442AD" w:rsidRDefault="008442AD" w:rsidP="008442AD">
            <w:pPr>
              <w:ind w:firstLine="420"/>
            </w:pPr>
            <w:r>
              <w:t xml:space="preserve">    c_aid INT AUTO_INCREMENT PRIMARY KEY COMMENT '投诉/建议ID',</w:t>
            </w:r>
          </w:p>
          <w:p w14:paraId="29451605" w14:textId="77777777" w:rsidR="008442AD" w:rsidRDefault="008442AD" w:rsidP="008442AD">
            <w:pPr>
              <w:ind w:firstLine="420"/>
            </w:pPr>
            <w:r>
              <w:t xml:space="preserve">    c_atime TIMESTAMP NOT NULL DEFAULT CURRENT_TIMESTAMP COMMENT '时间',</w:t>
            </w:r>
          </w:p>
          <w:p w14:paraId="5A6A9315" w14:textId="77777777" w:rsidR="008442AD" w:rsidRDefault="008442AD" w:rsidP="008442AD">
            <w:pPr>
              <w:ind w:firstLine="420"/>
            </w:pPr>
            <w:r>
              <w:t xml:space="preserve">    c_aobject VARCHAR(20)  COMMENT '对被投诉/建议的对象的描述',</w:t>
            </w:r>
          </w:p>
          <w:p w14:paraId="45998198" w14:textId="77777777" w:rsidR="008442AD" w:rsidRDefault="008442AD" w:rsidP="008442AD">
            <w:pPr>
              <w:ind w:firstLine="420"/>
            </w:pPr>
            <w:r>
              <w:t xml:space="preserve">    c_acontent TEXT NOT NULL COMMENT '内容',</w:t>
            </w:r>
          </w:p>
          <w:p w14:paraId="2D0D6C73" w14:textId="77777777" w:rsidR="008442AD" w:rsidRDefault="008442AD" w:rsidP="008442AD">
            <w:pPr>
              <w:ind w:firstLine="420"/>
            </w:pPr>
            <w:r>
              <w:t xml:space="preserve">    c_a_userid INT NOT NULL COMMENT '用户ID',</w:t>
            </w:r>
          </w:p>
          <w:p w14:paraId="77065582" w14:textId="77777777" w:rsidR="008442AD" w:rsidRDefault="008442AD" w:rsidP="008442AD">
            <w:pPr>
              <w:ind w:firstLine="420"/>
            </w:pPr>
            <w:r>
              <w:t xml:space="preserve">    c_a_adminid INT COMMENT '管理员ID',</w:t>
            </w:r>
          </w:p>
          <w:p w14:paraId="490B6558" w14:textId="77777777" w:rsidR="008442AD" w:rsidRDefault="008442AD" w:rsidP="008442AD">
            <w:pPr>
              <w:ind w:firstLine="420"/>
            </w:pPr>
            <w:r>
              <w:t xml:space="preserve">    FOREIGN KEY (c_a_userid)  REFERENCES userinfo(userid),</w:t>
            </w:r>
          </w:p>
          <w:p w14:paraId="553BCA64" w14:textId="77777777" w:rsidR="008442AD" w:rsidRDefault="008442AD" w:rsidP="008442AD">
            <w:pPr>
              <w:ind w:firstLine="420"/>
            </w:pPr>
            <w:r>
              <w:t xml:space="preserve">    FOREIGN KEY (c_a_adminid) REFERENCES admininfo(adminID)</w:t>
            </w:r>
          </w:p>
          <w:p w14:paraId="78085425" w14:textId="0FEED23B" w:rsidR="008442AD" w:rsidRPr="00461380" w:rsidRDefault="008442AD" w:rsidP="008442AD">
            <w:pPr>
              <w:ind w:firstLine="420"/>
            </w:pPr>
            <w:r>
              <w:t>);</w:t>
            </w:r>
          </w:p>
          <w:p w14:paraId="71E9A7FE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2）产生表格式</w:t>
            </w:r>
          </w:p>
          <w:p w14:paraId="2BDEAD04" w14:textId="38276A4C" w:rsidR="008442AD" w:rsidRDefault="008442AD" w:rsidP="008442AD">
            <w:pPr>
              <w:pStyle w:val="af0"/>
            </w:pPr>
            <w:r>
              <w:rPr>
                <w:noProof/>
              </w:rPr>
              <w:lastRenderedPageBreak/>
              <w:drawing>
                <wp:inline distT="0" distB="0" distL="0" distR="0" wp14:anchorId="5B25C644" wp14:editId="533404AE">
                  <wp:extent cx="5274310" cy="1495425"/>
                  <wp:effectExtent l="0" t="0" r="2540" b="9525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14954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8A0421B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3）插入数据SQL语句</w:t>
            </w:r>
          </w:p>
          <w:p w14:paraId="5714BC81" w14:textId="1389C6CD" w:rsidR="008442AD" w:rsidRPr="00895C1B" w:rsidRDefault="008442AD" w:rsidP="008442AD">
            <w:pPr>
              <w:ind w:firstLine="420"/>
            </w:pPr>
            <w:r w:rsidRPr="00895C1B">
              <w:t>INSERT INTO complaint_and_acviceinfo (`c_aid`, `c_atime`, `c_aobject`, `c_acontent`, `c_a_userid`, `c_a_adminid`) VALUES (1, '2018-03-21 06:25:59', 'xxxxxx', 'xxxxxxx', 14, 20),(2, '2017-11-07 09:23:03', 'xxxxxx', 'xxxxxxx', 55, 25);</w:t>
            </w:r>
          </w:p>
          <w:p w14:paraId="519091A1" w14:textId="4FBD3E57" w:rsidR="008442AD" w:rsidRDefault="008442AD" w:rsidP="008442AD">
            <w:pPr>
              <w:ind w:firstLine="420"/>
            </w:pPr>
            <w:r w:rsidRPr="001A7652">
              <w:rPr>
                <w:rFonts w:hint="eastAsia"/>
              </w:rPr>
              <w:t>（4）插入</w:t>
            </w:r>
            <w:r>
              <w:rPr>
                <w:rFonts w:hint="eastAsia"/>
              </w:rPr>
              <w:t>1</w:t>
            </w:r>
            <w:r>
              <w:t>0</w:t>
            </w:r>
            <w:r w:rsidRPr="001A7652">
              <w:rPr>
                <w:rFonts w:hint="eastAsia"/>
              </w:rPr>
              <w:t>条语句后的数据表</w:t>
            </w:r>
          </w:p>
          <w:p w14:paraId="598388AB" w14:textId="14E49C7E" w:rsidR="008442AD" w:rsidRPr="003D5102" w:rsidRDefault="008442AD" w:rsidP="008442AD">
            <w:pPr>
              <w:pStyle w:val="af0"/>
            </w:pPr>
            <w:r>
              <w:rPr>
                <w:noProof/>
              </w:rPr>
              <w:drawing>
                <wp:inline distT="0" distB="0" distL="0" distR="0" wp14:anchorId="215455C8" wp14:editId="05E3802F">
                  <wp:extent cx="4975654" cy="1761786"/>
                  <wp:effectExtent l="0" t="0" r="0" b="0"/>
                  <wp:docPr id="25" name="图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82035" cy="17640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090868B" w14:textId="4A94BB31" w:rsidR="008442AD" w:rsidRPr="00471736" w:rsidRDefault="008442AD" w:rsidP="008442AD">
            <w:pPr>
              <w:pStyle w:val="a6"/>
              <w:numPr>
                <w:ilvl w:val="0"/>
                <w:numId w:val="16"/>
              </w:numPr>
            </w:pPr>
            <w:r w:rsidRPr="00333AEC">
              <w:rPr>
                <w:rFonts w:hint="eastAsia"/>
              </w:rPr>
              <w:t>消息信息表</w:t>
            </w:r>
            <w:r w:rsidRPr="00333AEC">
              <w:t>(NewsInfo)</w:t>
            </w:r>
          </w:p>
          <w:p w14:paraId="63863D03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1）创建表SQL语句</w:t>
            </w:r>
          </w:p>
          <w:p w14:paraId="7C9FEEBE" w14:textId="77777777" w:rsidR="008442AD" w:rsidRDefault="008442AD" w:rsidP="008442AD">
            <w:pPr>
              <w:ind w:firstLine="420"/>
            </w:pPr>
            <w:r>
              <w:t>CREATE TABLE newsinfo(</w:t>
            </w:r>
          </w:p>
          <w:p w14:paraId="1E96E497" w14:textId="77777777" w:rsidR="008442AD" w:rsidRDefault="008442AD" w:rsidP="008442AD">
            <w:pPr>
              <w:ind w:firstLine="420"/>
            </w:pPr>
            <w:r>
              <w:t xml:space="preserve">    newsid INT AUTO_INCREMENT PRIMARY KEY COMMENT '消息ID',</w:t>
            </w:r>
          </w:p>
          <w:p w14:paraId="1DCC282F" w14:textId="77777777" w:rsidR="008442AD" w:rsidRDefault="008442AD" w:rsidP="008442AD">
            <w:pPr>
              <w:ind w:firstLine="420"/>
            </w:pPr>
            <w:r>
              <w:t xml:space="preserve">    newstime TIMESTAMP NOT NULL DEFAULT CURRENT_TIMESTAMP COMMENT '发送时间',</w:t>
            </w:r>
          </w:p>
          <w:p w14:paraId="3C2E56CF" w14:textId="77777777" w:rsidR="008442AD" w:rsidRDefault="008442AD" w:rsidP="008442AD">
            <w:pPr>
              <w:ind w:firstLine="420"/>
            </w:pPr>
            <w:r>
              <w:t xml:space="preserve">    newscontent TEXT NOT NULL COMMENT '内容',</w:t>
            </w:r>
          </w:p>
          <w:p w14:paraId="58C524D4" w14:textId="77777777" w:rsidR="008442AD" w:rsidRDefault="008442AD" w:rsidP="008442AD">
            <w:pPr>
              <w:ind w:firstLine="420"/>
            </w:pPr>
            <w:r>
              <w:t xml:space="preserve">    newstype TINYINT NOT NULL DEFAULT 0 COMMENT '房屋状态(0:全体用户, 1:多用户, 2:单用户)',</w:t>
            </w:r>
          </w:p>
          <w:p w14:paraId="1E22CCDB" w14:textId="77777777" w:rsidR="008442AD" w:rsidRDefault="008442AD" w:rsidP="008442AD">
            <w:pPr>
              <w:ind w:firstLine="420"/>
            </w:pPr>
            <w:r>
              <w:t xml:space="preserve">    newsendtime TIMESTAMP COMMENT '到期时间',</w:t>
            </w:r>
          </w:p>
          <w:p w14:paraId="3819C05B" w14:textId="77777777" w:rsidR="008442AD" w:rsidRDefault="008442AD" w:rsidP="008442AD">
            <w:pPr>
              <w:ind w:firstLine="420"/>
            </w:pPr>
            <w:r>
              <w:t xml:space="preserve">    news_adminid INT NOT NULL COMMENT '管理员ID',</w:t>
            </w:r>
          </w:p>
          <w:p w14:paraId="4EF531E2" w14:textId="77777777" w:rsidR="008442AD" w:rsidRDefault="008442AD" w:rsidP="008442AD">
            <w:pPr>
              <w:ind w:firstLine="420"/>
            </w:pPr>
            <w:r>
              <w:t xml:space="preserve">    FOREIGN KEY (news_adminid) REFERENCES admininfo(adminid)</w:t>
            </w:r>
          </w:p>
          <w:p w14:paraId="2FDF96F9" w14:textId="05E27111" w:rsidR="008442AD" w:rsidRDefault="008442AD" w:rsidP="008442AD">
            <w:pPr>
              <w:ind w:firstLine="420"/>
            </w:pPr>
            <w:r>
              <w:t>);</w:t>
            </w:r>
          </w:p>
          <w:p w14:paraId="5B184349" w14:textId="4CDA2481" w:rsidR="008442AD" w:rsidRDefault="008442AD" w:rsidP="008442AD">
            <w:pPr>
              <w:ind w:firstLine="420"/>
            </w:pPr>
          </w:p>
          <w:p w14:paraId="67B752A9" w14:textId="7EEB0983" w:rsidR="008442AD" w:rsidRDefault="008442AD" w:rsidP="008442AD">
            <w:pPr>
              <w:ind w:firstLine="420"/>
            </w:pPr>
          </w:p>
          <w:p w14:paraId="19D8EAEA" w14:textId="31B8E475" w:rsidR="008442AD" w:rsidRDefault="008442AD" w:rsidP="008442AD">
            <w:pPr>
              <w:ind w:firstLine="420"/>
            </w:pPr>
          </w:p>
          <w:p w14:paraId="1D2120FE" w14:textId="77777777" w:rsidR="008442AD" w:rsidRPr="00461380" w:rsidRDefault="008442AD" w:rsidP="008442AD">
            <w:pPr>
              <w:ind w:firstLine="420"/>
            </w:pPr>
          </w:p>
          <w:p w14:paraId="2FAFA41A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2）产生表格式</w:t>
            </w:r>
          </w:p>
          <w:p w14:paraId="00374487" w14:textId="29E39EBC" w:rsidR="008442AD" w:rsidRDefault="008442AD" w:rsidP="008442AD">
            <w:pPr>
              <w:pStyle w:val="af0"/>
            </w:pPr>
            <w:r>
              <w:rPr>
                <w:noProof/>
              </w:rPr>
              <w:lastRenderedPageBreak/>
              <w:drawing>
                <wp:inline distT="0" distB="0" distL="0" distR="0" wp14:anchorId="1C4D4EEB" wp14:editId="5CD93ED3">
                  <wp:extent cx="5274310" cy="1607820"/>
                  <wp:effectExtent l="0" t="0" r="2540" b="0"/>
                  <wp:docPr id="16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16078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34CA2AB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3）插入数据SQL语句</w:t>
            </w:r>
          </w:p>
          <w:p w14:paraId="6A4F3B39" w14:textId="2E90D5B4" w:rsidR="008442AD" w:rsidRPr="00B972D3" w:rsidRDefault="008442AD" w:rsidP="008442AD">
            <w:pPr>
              <w:ind w:firstLine="420"/>
            </w:pPr>
            <w:r w:rsidRPr="00B972D3">
              <w:t>INSERT INTO newsinfo (`newsid`, `newstime`, `newscontent`, `news_adminid`, `newstype`, `newsendtime`) VALUES (1, '2020-12-16 08:37:21', 'xxxx', 20, 1, '2020-04-18 07:03:44'),(2, '2019-05-19 11:59:08', 'xxxx', 25, 2, NULL);</w:t>
            </w:r>
          </w:p>
          <w:p w14:paraId="17C43A78" w14:textId="7159B81C" w:rsidR="008442AD" w:rsidRDefault="008442AD" w:rsidP="008442AD">
            <w:pPr>
              <w:ind w:firstLine="420"/>
            </w:pPr>
            <w:r w:rsidRPr="001A7652">
              <w:rPr>
                <w:rFonts w:hint="eastAsia"/>
              </w:rPr>
              <w:t>（4）插入</w:t>
            </w:r>
            <w:r>
              <w:t>10</w:t>
            </w:r>
            <w:r w:rsidRPr="001A7652">
              <w:rPr>
                <w:rFonts w:hint="eastAsia"/>
              </w:rPr>
              <w:t>条语句后的数据表</w:t>
            </w:r>
          </w:p>
          <w:p w14:paraId="0B4DBAD8" w14:textId="25DE2CF0" w:rsidR="008442AD" w:rsidRDefault="008442AD" w:rsidP="008442AD">
            <w:pPr>
              <w:pStyle w:val="af0"/>
            </w:pPr>
            <w:r>
              <w:rPr>
                <w:noProof/>
              </w:rPr>
              <w:drawing>
                <wp:inline distT="0" distB="0" distL="0" distR="0" wp14:anchorId="576EC30F" wp14:editId="61486A4B">
                  <wp:extent cx="4946821" cy="1599706"/>
                  <wp:effectExtent l="0" t="0" r="0" b="0"/>
                  <wp:docPr id="26" name="图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130" cy="16017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E8E0F1E" w14:textId="0C2BA52F" w:rsidR="008442AD" w:rsidRPr="00471736" w:rsidRDefault="008442AD" w:rsidP="008442AD">
            <w:pPr>
              <w:pStyle w:val="a6"/>
              <w:numPr>
                <w:ilvl w:val="0"/>
                <w:numId w:val="16"/>
              </w:numPr>
            </w:pPr>
            <w:r w:rsidRPr="00333AEC">
              <w:rPr>
                <w:rFonts w:hint="eastAsia"/>
              </w:rPr>
              <w:t>费用类型信息表</w:t>
            </w:r>
            <w:r w:rsidRPr="00333AEC">
              <w:t>(CosttypeInfo)</w:t>
            </w:r>
            <w:r w:rsidRPr="00471736">
              <w:t xml:space="preserve"> </w:t>
            </w:r>
          </w:p>
          <w:p w14:paraId="5AE6D554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1）创建表SQL语句</w:t>
            </w:r>
          </w:p>
          <w:p w14:paraId="1463A2AF" w14:textId="77777777" w:rsidR="008442AD" w:rsidRDefault="008442AD" w:rsidP="008442AD">
            <w:pPr>
              <w:ind w:firstLine="420"/>
            </w:pPr>
            <w:r>
              <w:t>CREATE TABLE costtypeinfo(</w:t>
            </w:r>
          </w:p>
          <w:p w14:paraId="4D64D429" w14:textId="77777777" w:rsidR="008442AD" w:rsidRDefault="008442AD" w:rsidP="008442AD">
            <w:pPr>
              <w:ind w:firstLine="420"/>
            </w:pPr>
            <w:r>
              <w:t xml:space="preserve">    costtypeid int AUTO_INCREMENT PRIMARY KEY COMMENT '费用类型ID',</w:t>
            </w:r>
          </w:p>
          <w:p w14:paraId="302C18C4" w14:textId="77777777" w:rsidR="008442AD" w:rsidRDefault="008442AD" w:rsidP="008442AD">
            <w:pPr>
              <w:ind w:firstLine="420"/>
            </w:pPr>
            <w:r>
              <w:t xml:space="preserve">    costtype VARCHAR(20) NOT NULL COMMENT '费用类型'</w:t>
            </w:r>
          </w:p>
          <w:p w14:paraId="6492D2DA" w14:textId="26BED1F3" w:rsidR="008442AD" w:rsidRPr="00461380" w:rsidRDefault="008442AD" w:rsidP="008442AD">
            <w:pPr>
              <w:ind w:firstLine="420"/>
            </w:pPr>
            <w:r>
              <w:t>);</w:t>
            </w:r>
          </w:p>
          <w:p w14:paraId="6FAFDF24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2）产生表格式</w:t>
            </w:r>
          </w:p>
          <w:p w14:paraId="49106223" w14:textId="39FBFCC1" w:rsidR="008442AD" w:rsidRDefault="008442AD" w:rsidP="008442AD">
            <w:pPr>
              <w:pStyle w:val="af0"/>
            </w:pPr>
            <w:r>
              <w:rPr>
                <w:noProof/>
              </w:rPr>
              <w:drawing>
                <wp:inline distT="0" distB="0" distL="0" distR="0" wp14:anchorId="131C55C7" wp14:editId="3E70E6D5">
                  <wp:extent cx="4699686" cy="1117491"/>
                  <wp:effectExtent l="0" t="0" r="0" b="0"/>
                  <wp:docPr id="15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07600" cy="11193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491AE83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3）插入数据SQL语句</w:t>
            </w:r>
          </w:p>
          <w:p w14:paraId="33E08A3E" w14:textId="72910F31" w:rsidR="008442AD" w:rsidRDefault="008442AD" w:rsidP="008442AD">
            <w:pPr>
              <w:ind w:firstLine="420"/>
            </w:pPr>
            <w:r w:rsidRPr="00B972D3">
              <w:t>INSERT INTO costtypeinfo (`costtypeid`, `costtype`) VALUES (1, '水费'),(2, '电费');</w:t>
            </w:r>
          </w:p>
          <w:p w14:paraId="4200BF77" w14:textId="31BE0B07" w:rsidR="008442AD" w:rsidRDefault="008442AD" w:rsidP="008442AD">
            <w:pPr>
              <w:ind w:firstLine="420"/>
            </w:pPr>
          </w:p>
          <w:p w14:paraId="62B9DA5E" w14:textId="77777777" w:rsidR="008442AD" w:rsidRDefault="008442AD" w:rsidP="008442AD">
            <w:pPr>
              <w:ind w:firstLine="420"/>
            </w:pPr>
          </w:p>
          <w:p w14:paraId="48243E45" w14:textId="3F24CF4B" w:rsidR="008442AD" w:rsidRDefault="008442AD" w:rsidP="008442AD">
            <w:pPr>
              <w:ind w:firstLine="420"/>
            </w:pPr>
            <w:r w:rsidRPr="001A7652">
              <w:rPr>
                <w:rFonts w:hint="eastAsia"/>
              </w:rPr>
              <w:t>（4）插入</w:t>
            </w:r>
            <w:r>
              <w:t>10</w:t>
            </w:r>
            <w:r w:rsidRPr="001A7652">
              <w:rPr>
                <w:rFonts w:hint="eastAsia"/>
              </w:rPr>
              <w:t>条语句后的数据表</w:t>
            </w:r>
          </w:p>
          <w:p w14:paraId="31B78060" w14:textId="371D4619" w:rsidR="008442AD" w:rsidRDefault="008442AD" w:rsidP="008442AD">
            <w:pPr>
              <w:pStyle w:val="af0"/>
            </w:pPr>
            <w:r w:rsidRPr="003D58A0">
              <w:rPr>
                <w:noProof/>
              </w:rPr>
              <w:lastRenderedPageBreak/>
              <w:drawing>
                <wp:inline distT="0" distB="0" distL="0" distR="0" wp14:anchorId="7916EF3E" wp14:editId="56ED4A15">
                  <wp:extent cx="2364259" cy="1240952"/>
                  <wp:effectExtent l="0" t="0" r="0" b="0"/>
                  <wp:docPr id="35" name="图片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0629" cy="12495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DC42B67" w14:textId="6CC547BA" w:rsidR="008442AD" w:rsidRPr="00471736" w:rsidRDefault="008442AD" w:rsidP="008442AD">
            <w:pPr>
              <w:pStyle w:val="a6"/>
              <w:numPr>
                <w:ilvl w:val="0"/>
                <w:numId w:val="16"/>
              </w:numPr>
            </w:pPr>
            <w:r w:rsidRPr="00333AEC">
              <w:rPr>
                <w:rFonts w:hint="eastAsia"/>
              </w:rPr>
              <w:t>费用信息表</w:t>
            </w:r>
            <w:r w:rsidRPr="00333AEC">
              <w:t>(CostInfo)</w:t>
            </w:r>
            <w:r w:rsidRPr="00471736">
              <w:t xml:space="preserve"> </w:t>
            </w:r>
          </w:p>
          <w:p w14:paraId="49C20807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1）创建表SQL语句</w:t>
            </w:r>
          </w:p>
          <w:p w14:paraId="18E458FB" w14:textId="77777777" w:rsidR="008442AD" w:rsidRDefault="008442AD" w:rsidP="008442AD">
            <w:pPr>
              <w:ind w:firstLine="420"/>
            </w:pPr>
            <w:r>
              <w:t>CREATE TABLE costinfo(</w:t>
            </w:r>
          </w:p>
          <w:p w14:paraId="0B365A7F" w14:textId="77777777" w:rsidR="008442AD" w:rsidRDefault="008442AD" w:rsidP="008442AD">
            <w:pPr>
              <w:ind w:firstLine="420"/>
            </w:pPr>
            <w:r>
              <w:t xml:space="preserve">    costid INT AUTO_INCREMENT PRIMARY KEY COMMENT '费用ID',</w:t>
            </w:r>
          </w:p>
          <w:p w14:paraId="3F3A6E4A" w14:textId="77777777" w:rsidR="008442AD" w:rsidRDefault="008442AD" w:rsidP="008442AD">
            <w:pPr>
              <w:ind w:firstLine="420"/>
            </w:pPr>
            <w:r>
              <w:t xml:space="preserve">    coststarttime TIMESTAMP DEFAULT CURRENT_TIMESTAMP COMMENT '开始时间',</w:t>
            </w:r>
          </w:p>
          <w:p w14:paraId="3FA5D08B" w14:textId="77777777" w:rsidR="008442AD" w:rsidRDefault="008442AD" w:rsidP="008442AD">
            <w:pPr>
              <w:ind w:firstLine="420"/>
            </w:pPr>
            <w:r>
              <w:t xml:space="preserve">    paytime TIMESTAMP COMMENT '缴费时间',</w:t>
            </w:r>
          </w:p>
          <w:p w14:paraId="573E3F29" w14:textId="77777777" w:rsidR="008442AD" w:rsidRDefault="008442AD" w:rsidP="008442AD">
            <w:pPr>
              <w:ind w:firstLine="420"/>
            </w:pPr>
            <w:r>
              <w:t xml:space="preserve">    costmoney DOUBLE NOT NULL COMMENT '金额',</w:t>
            </w:r>
          </w:p>
          <w:p w14:paraId="0A09D97F" w14:textId="77777777" w:rsidR="008442AD" w:rsidRDefault="008442AD" w:rsidP="008442AD">
            <w:pPr>
              <w:ind w:firstLine="420"/>
            </w:pPr>
            <w:r>
              <w:t xml:space="preserve">    cost_houseid INT NOT NULL COMMENT '房屋ID',</w:t>
            </w:r>
          </w:p>
          <w:p w14:paraId="36E98932" w14:textId="77777777" w:rsidR="008442AD" w:rsidRDefault="008442AD" w:rsidP="008442AD">
            <w:pPr>
              <w:ind w:firstLine="420"/>
            </w:pPr>
            <w:r>
              <w:t xml:space="preserve">    cost_userid INT NOT NULL COMMENT '用户ID',</w:t>
            </w:r>
          </w:p>
          <w:p w14:paraId="38411583" w14:textId="77777777" w:rsidR="008442AD" w:rsidRDefault="008442AD" w:rsidP="008442AD">
            <w:pPr>
              <w:ind w:firstLine="420"/>
            </w:pPr>
            <w:r>
              <w:t xml:space="preserve">    cost_costtypeid INT NOT NULL COMMENT '费用类型ID',</w:t>
            </w:r>
          </w:p>
          <w:p w14:paraId="33E30DF8" w14:textId="77777777" w:rsidR="008442AD" w:rsidRDefault="008442AD" w:rsidP="008442AD">
            <w:pPr>
              <w:ind w:firstLine="420"/>
            </w:pPr>
            <w:r>
              <w:t xml:space="preserve">    FOREIGN KEY (cost_houseid)  REFERENCES houseinfo(houseid),</w:t>
            </w:r>
          </w:p>
          <w:p w14:paraId="289BB298" w14:textId="77777777" w:rsidR="008442AD" w:rsidRDefault="008442AD" w:rsidP="008442AD">
            <w:pPr>
              <w:ind w:firstLine="420"/>
            </w:pPr>
            <w:r>
              <w:t xml:space="preserve">    FOREIGN KEY (cost_userid)  REFERENCES userinfo(userid),</w:t>
            </w:r>
          </w:p>
          <w:p w14:paraId="781F4057" w14:textId="77777777" w:rsidR="008442AD" w:rsidRDefault="008442AD" w:rsidP="008442AD">
            <w:pPr>
              <w:ind w:firstLine="420"/>
            </w:pPr>
            <w:r>
              <w:t xml:space="preserve">    FOREIGN KEY (cost_costtypeid)  REFERENCES costtypeinfo(costtypeid)</w:t>
            </w:r>
          </w:p>
          <w:p w14:paraId="33BAC6D1" w14:textId="61F4429D" w:rsidR="008442AD" w:rsidRPr="00461380" w:rsidRDefault="008442AD" w:rsidP="008442AD">
            <w:pPr>
              <w:ind w:firstLine="420"/>
            </w:pPr>
            <w:r>
              <w:t>);</w:t>
            </w:r>
          </w:p>
          <w:p w14:paraId="1F6A0456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2）产生表格式</w:t>
            </w:r>
          </w:p>
          <w:p w14:paraId="41352ADD" w14:textId="34A72ECA" w:rsidR="008442AD" w:rsidRDefault="008442AD" w:rsidP="008442AD">
            <w:pPr>
              <w:pStyle w:val="af0"/>
            </w:pPr>
            <w:r>
              <w:rPr>
                <w:noProof/>
              </w:rPr>
              <w:drawing>
                <wp:inline distT="0" distB="0" distL="0" distR="0" wp14:anchorId="0CBABBAD" wp14:editId="0B1D4E37">
                  <wp:extent cx="4629664" cy="1519997"/>
                  <wp:effectExtent l="0" t="0" r="0" b="0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36175" cy="15221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FBA2F09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3）插入数据SQL语句</w:t>
            </w:r>
          </w:p>
          <w:p w14:paraId="14AB4271" w14:textId="662B3255" w:rsidR="008442AD" w:rsidRDefault="008442AD" w:rsidP="008442AD">
            <w:pPr>
              <w:ind w:firstLine="420"/>
            </w:pPr>
            <w:r w:rsidRPr="00B972D3">
              <w:t>INSERT INTO costinfo (`costid`, `coststarttime`, `paytime`, `costmoney`, `cost_userid`, `cost_houseid`, `cost_costtypeid`) VALUES (1, '2021-06-08 12:33:55', '2021-06-13 07:43:55', 170.083920017742514, 7, 20, 2),(2, '2020-09-15 08:09:39', '2020-09-16 10:03:03', 636.686875427754899, 36, 7, 3);</w:t>
            </w:r>
          </w:p>
          <w:p w14:paraId="2236C7C3" w14:textId="2A9A585C" w:rsidR="008442AD" w:rsidRDefault="008442AD" w:rsidP="008442AD">
            <w:pPr>
              <w:ind w:firstLine="420"/>
            </w:pPr>
          </w:p>
          <w:p w14:paraId="7E3C9710" w14:textId="757C3240" w:rsidR="008442AD" w:rsidRDefault="008442AD" w:rsidP="008442AD">
            <w:pPr>
              <w:ind w:firstLine="420"/>
            </w:pPr>
          </w:p>
          <w:p w14:paraId="4D879C63" w14:textId="77777777" w:rsidR="008442AD" w:rsidRPr="00B972D3" w:rsidRDefault="008442AD" w:rsidP="008442AD">
            <w:pPr>
              <w:ind w:firstLineChars="0" w:firstLine="0"/>
            </w:pPr>
          </w:p>
          <w:p w14:paraId="0920982F" w14:textId="7525DED7" w:rsidR="008442AD" w:rsidRDefault="008442AD" w:rsidP="008442AD">
            <w:pPr>
              <w:ind w:firstLine="420"/>
            </w:pPr>
            <w:r w:rsidRPr="001A7652">
              <w:rPr>
                <w:rFonts w:hint="eastAsia"/>
              </w:rPr>
              <w:t>（4）插入</w:t>
            </w:r>
            <w:r>
              <w:t>10</w:t>
            </w:r>
            <w:r w:rsidRPr="001A7652">
              <w:rPr>
                <w:rFonts w:hint="eastAsia"/>
              </w:rPr>
              <w:t>条语句后的数据表</w:t>
            </w:r>
          </w:p>
          <w:p w14:paraId="7E38904D" w14:textId="47FE6D55" w:rsidR="008442AD" w:rsidRDefault="008442AD" w:rsidP="008442AD">
            <w:pPr>
              <w:pStyle w:val="af0"/>
            </w:pPr>
            <w:r>
              <w:rPr>
                <w:noProof/>
              </w:rPr>
              <w:lastRenderedPageBreak/>
              <w:drawing>
                <wp:inline distT="0" distB="0" distL="0" distR="0" wp14:anchorId="06B54141" wp14:editId="11F8B258">
                  <wp:extent cx="4889156" cy="1309112"/>
                  <wp:effectExtent l="0" t="0" r="0" b="0"/>
                  <wp:docPr id="28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02343" cy="13126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4A965BD" w14:textId="06650EB4" w:rsidR="008442AD" w:rsidRPr="00471736" w:rsidRDefault="008442AD" w:rsidP="008442AD">
            <w:pPr>
              <w:pStyle w:val="a6"/>
              <w:numPr>
                <w:ilvl w:val="0"/>
                <w:numId w:val="16"/>
              </w:numPr>
            </w:pPr>
            <w:r w:rsidRPr="00333AEC">
              <w:rPr>
                <w:rFonts w:hint="eastAsia"/>
              </w:rPr>
              <w:t>维修任务信息表</w:t>
            </w:r>
            <w:r w:rsidRPr="00333AEC">
              <w:t>(TaskInfo)</w:t>
            </w:r>
            <w:r w:rsidRPr="00471736">
              <w:t xml:space="preserve"> </w:t>
            </w:r>
          </w:p>
          <w:p w14:paraId="11B0C2D4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1）创建表SQL语句</w:t>
            </w:r>
          </w:p>
          <w:p w14:paraId="7BAB6DF0" w14:textId="77777777" w:rsidR="008442AD" w:rsidRDefault="008442AD" w:rsidP="008442AD">
            <w:pPr>
              <w:ind w:firstLine="420"/>
            </w:pPr>
            <w:r>
              <w:t>CREATE TABLE taskinfo(</w:t>
            </w:r>
          </w:p>
          <w:p w14:paraId="7AA59CE6" w14:textId="77777777" w:rsidR="008442AD" w:rsidRDefault="008442AD" w:rsidP="008442AD">
            <w:pPr>
              <w:ind w:firstLine="420"/>
            </w:pPr>
            <w:r>
              <w:t xml:space="preserve">    taskid INT AUTO_INCREMENT PRIMARY KEY COMMENT '维修ID',</w:t>
            </w:r>
          </w:p>
          <w:p w14:paraId="3E81288E" w14:textId="77777777" w:rsidR="008442AD" w:rsidRDefault="008442AD" w:rsidP="008442AD">
            <w:pPr>
              <w:ind w:firstLine="420"/>
            </w:pPr>
            <w:r>
              <w:t xml:space="preserve">    taskstate TINYINT NOT NULL DEFAULT 0 COMMENT '维修状态(0:未开始, 1:已开始, 2:已完成)',</w:t>
            </w:r>
          </w:p>
          <w:p w14:paraId="7BFD92F1" w14:textId="77777777" w:rsidR="008442AD" w:rsidRDefault="008442AD" w:rsidP="008442AD">
            <w:pPr>
              <w:ind w:firstLine="420"/>
            </w:pPr>
            <w:r>
              <w:t xml:space="preserve">    taskcontent TEXT NOT NULL COMMENT '维修内容',</w:t>
            </w:r>
          </w:p>
          <w:p w14:paraId="49FB3311" w14:textId="77777777" w:rsidR="008442AD" w:rsidRDefault="008442AD" w:rsidP="008442AD">
            <w:pPr>
              <w:ind w:firstLine="420"/>
            </w:pPr>
            <w:r>
              <w:t xml:space="preserve">    task_userid INT NOT NULL COMMENT '用户ID',</w:t>
            </w:r>
          </w:p>
          <w:p w14:paraId="44E2F568" w14:textId="77777777" w:rsidR="008442AD" w:rsidRDefault="008442AD" w:rsidP="008442AD">
            <w:pPr>
              <w:ind w:firstLine="420"/>
            </w:pPr>
            <w:r>
              <w:t xml:space="preserve">    FOREIGN KEY (task_userid) REFERENCES userinfo(userid)</w:t>
            </w:r>
          </w:p>
          <w:p w14:paraId="457BBDC1" w14:textId="51ED75A4" w:rsidR="008442AD" w:rsidRPr="00461380" w:rsidRDefault="008442AD" w:rsidP="008442AD">
            <w:pPr>
              <w:ind w:firstLine="420"/>
            </w:pPr>
            <w:r>
              <w:t>);</w:t>
            </w:r>
          </w:p>
          <w:p w14:paraId="35CEB54C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2）产生表格式</w:t>
            </w:r>
          </w:p>
          <w:p w14:paraId="560E06EA" w14:textId="7EB3CC92" w:rsidR="008442AD" w:rsidRDefault="008442AD" w:rsidP="008442AD">
            <w:pPr>
              <w:pStyle w:val="af0"/>
            </w:pPr>
            <w:r>
              <w:rPr>
                <w:noProof/>
              </w:rPr>
              <w:drawing>
                <wp:inline distT="0" distB="0" distL="0" distR="0" wp14:anchorId="52BC09AE" wp14:editId="4714DA60">
                  <wp:extent cx="4712043" cy="1363803"/>
                  <wp:effectExtent l="0" t="0" r="0" b="0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20272" cy="13661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32C24D5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3）插入数据SQL语句</w:t>
            </w:r>
          </w:p>
          <w:p w14:paraId="7F8DF9CF" w14:textId="125840B9" w:rsidR="008442AD" w:rsidRDefault="008442AD" w:rsidP="008442AD">
            <w:pPr>
              <w:ind w:firstLine="420"/>
            </w:pPr>
            <w:r w:rsidRPr="00B972D3">
              <w:t>INSERT INTO taskinfo (`taskid`, `taskstate`, `taskcontent`, `task_userid`) VALUES (1, 2, '暖气故障', 70),(2, 2, '修门', 77);</w:t>
            </w:r>
          </w:p>
          <w:p w14:paraId="04B572EA" w14:textId="5EBA2694" w:rsidR="008442AD" w:rsidRDefault="008442AD" w:rsidP="008442AD">
            <w:pPr>
              <w:ind w:firstLine="420"/>
            </w:pPr>
            <w:r w:rsidRPr="001A7652">
              <w:rPr>
                <w:rFonts w:hint="eastAsia"/>
              </w:rPr>
              <w:t>（4）插入</w:t>
            </w:r>
            <w:r>
              <w:t>10</w:t>
            </w:r>
            <w:r w:rsidRPr="001A7652">
              <w:rPr>
                <w:rFonts w:hint="eastAsia"/>
              </w:rPr>
              <w:t>条语句后的数据表</w:t>
            </w:r>
          </w:p>
          <w:p w14:paraId="62587782" w14:textId="49BC5993" w:rsidR="008442AD" w:rsidRDefault="008442AD" w:rsidP="008442AD">
            <w:pPr>
              <w:pStyle w:val="af0"/>
            </w:pPr>
            <w:r>
              <w:rPr>
                <w:noProof/>
              </w:rPr>
              <w:drawing>
                <wp:inline distT="0" distB="0" distL="0" distR="0" wp14:anchorId="59C52CCD" wp14:editId="68F44A7F">
                  <wp:extent cx="4761470" cy="2412264"/>
                  <wp:effectExtent l="0" t="0" r="0" b="0"/>
                  <wp:docPr id="29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69573" cy="24163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094F588" w14:textId="664D82B8" w:rsidR="008442AD" w:rsidRPr="00471736" w:rsidRDefault="008442AD" w:rsidP="008442AD">
            <w:pPr>
              <w:pStyle w:val="a6"/>
              <w:numPr>
                <w:ilvl w:val="0"/>
                <w:numId w:val="16"/>
              </w:numPr>
            </w:pPr>
            <w:r>
              <w:rPr>
                <w:rFonts w:hint="eastAsia"/>
              </w:rPr>
              <w:t>停车位信息表(</w:t>
            </w:r>
            <w:r>
              <w:t>PCarInfo)</w:t>
            </w:r>
            <w:r w:rsidRPr="00471736">
              <w:t xml:space="preserve"> </w:t>
            </w:r>
          </w:p>
          <w:p w14:paraId="7D9C4D7A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lastRenderedPageBreak/>
              <w:t>（1）创建表SQL语句</w:t>
            </w:r>
          </w:p>
          <w:p w14:paraId="0592425B" w14:textId="77777777" w:rsidR="008442AD" w:rsidRDefault="008442AD" w:rsidP="008442AD">
            <w:pPr>
              <w:ind w:firstLine="420"/>
            </w:pPr>
            <w:r>
              <w:t>CREATE TABLE pcarinfo(</w:t>
            </w:r>
          </w:p>
          <w:p w14:paraId="570854BB" w14:textId="77777777" w:rsidR="008442AD" w:rsidRDefault="008442AD" w:rsidP="008442AD">
            <w:pPr>
              <w:ind w:firstLine="420"/>
            </w:pPr>
            <w:r>
              <w:t xml:space="preserve">    pcarid INT AUTO_INCREMENT PRIMARY KEY COMMENT '停车位ID',</w:t>
            </w:r>
          </w:p>
          <w:p w14:paraId="75A76232" w14:textId="77777777" w:rsidR="008442AD" w:rsidRDefault="008442AD" w:rsidP="008442AD">
            <w:pPr>
              <w:ind w:firstLine="420"/>
            </w:pPr>
            <w:r>
              <w:t xml:space="preserve">    pcarstate TINYINT NOT NULL DEFAULT 0 COMMENT '停车位状态(0:空闲,  1:已停车, 2:已预定)',</w:t>
            </w:r>
          </w:p>
          <w:p w14:paraId="316F1752" w14:textId="77777777" w:rsidR="008442AD" w:rsidRDefault="008442AD" w:rsidP="008442AD">
            <w:pPr>
              <w:ind w:firstLine="420"/>
            </w:pPr>
            <w:r>
              <w:t xml:space="preserve">    pcarloction VARCHAR(20) NOT NULL COMMENT '位置',</w:t>
            </w:r>
          </w:p>
          <w:p w14:paraId="0DDE61B6" w14:textId="77777777" w:rsidR="008442AD" w:rsidRDefault="008442AD" w:rsidP="008442AD">
            <w:pPr>
              <w:ind w:firstLine="420"/>
            </w:pPr>
            <w:r>
              <w:t xml:space="preserve">    buytime TIMESTAMP COMMENT '购买时间',</w:t>
            </w:r>
          </w:p>
          <w:p w14:paraId="27572A15" w14:textId="77777777" w:rsidR="008442AD" w:rsidRDefault="008442AD" w:rsidP="008442AD">
            <w:pPr>
              <w:ind w:firstLine="420"/>
            </w:pPr>
            <w:r>
              <w:t xml:space="preserve">    pcar_houseid INT COMMENT '房屋ID',</w:t>
            </w:r>
          </w:p>
          <w:p w14:paraId="55F62C7D" w14:textId="77777777" w:rsidR="008442AD" w:rsidRDefault="008442AD" w:rsidP="008442AD">
            <w:pPr>
              <w:ind w:firstLine="420"/>
            </w:pPr>
            <w:r>
              <w:t xml:space="preserve">    FOREIGN KEY (pcar_houseid) REFERENCES houseinfo(houseid)</w:t>
            </w:r>
          </w:p>
          <w:p w14:paraId="705530D0" w14:textId="60158E7A" w:rsidR="008442AD" w:rsidRPr="00461380" w:rsidRDefault="008442AD" w:rsidP="008442AD">
            <w:pPr>
              <w:ind w:firstLine="420"/>
            </w:pPr>
            <w:r>
              <w:t>);</w:t>
            </w:r>
          </w:p>
          <w:p w14:paraId="0F3E8032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2）产生表格式</w:t>
            </w:r>
          </w:p>
          <w:p w14:paraId="6BC8AF8A" w14:textId="52FF9571" w:rsidR="008442AD" w:rsidRDefault="008442AD" w:rsidP="008442AD">
            <w:pPr>
              <w:pStyle w:val="af0"/>
            </w:pPr>
            <w:r>
              <w:rPr>
                <w:noProof/>
              </w:rPr>
              <w:drawing>
                <wp:inline distT="0" distB="0" distL="0" distR="0" wp14:anchorId="3214F01C" wp14:editId="684C36C4">
                  <wp:extent cx="5274310" cy="1589405"/>
                  <wp:effectExtent l="0" t="0" r="2540" b="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15894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D0335E0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3）插入数据SQL语句</w:t>
            </w:r>
          </w:p>
          <w:p w14:paraId="4F3685DA" w14:textId="44F99A36" w:rsidR="008442AD" w:rsidRPr="00B972D3" w:rsidRDefault="008442AD" w:rsidP="008442AD">
            <w:pPr>
              <w:ind w:firstLine="420"/>
            </w:pPr>
            <w:r w:rsidRPr="00B972D3">
              <w:t>INSERT INTO pcarinfo (`pcarid`, `pcarstate`, `pcarloction`, `buytime`, `pcar_houseid`) VALUES (1, 1, '1', '2017-03-26 17:31:07', 26),(2, 1, '2', '2021-04-19 05:34:36', 22);</w:t>
            </w:r>
          </w:p>
          <w:p w14:paraId="79B9CDDD" w14:textId="7D43AB99" w:rsidR="008442AD" w:rsidRDefault="008442AD" w:rsidP="008442AD">
            <w:pPr>
              <w:ind w:firstLine="420"/>
            </w:pPr>
            <w:r w:rsidRPr="001A7652">
              <w:rPr>
                <w:rFonts w:hint="eastAsia"/>
              </w:rPr>
              <w:t>（4）插入</w:t>
            </w:r>
            <w:r>
              <w:t>10</w:t>
            </w:r>
            <w:r w:rsidRPr="001A7652">
              <w:rPr>
                <w:rFonts w:hint="eastAsia"/>
              </w:rPr>
              <w:t>条语句后的数据表</w:t>
            </w:r>
          </w:p>
          <w:p w14:paraId="132CC8CF" w14:textId="5AFC9819" w:rsidR="008442AD" w:rsidRDefault="008442AD" w:rsidP="008442AD">
            <w:pPr>
              <w:pStyle w:val="af0"/>
            </w:pPr>
            <w:r>
              <w:rPr>
                <w:noProof/>
              </w:rPr>
              <w:drawing>
                <wp:inline distT="0" distB="0" distL="0" distR="0" wp14:anchorId="2763D9D7" wp14:editId="7DF6878E">
                  <wp:extent cx="4905632" cy="2060649"/>
                  <wp:effectExtent l="0" t="0" r="0" b="0"/>
                  <wp:docPr id="30" name="图片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12883" cy="20636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405FC5D" w14:textId="47F6C6A2" w:rsidR="008442AD" w:rsidRPr="00471736" w:rsidRDefault="008442AD" w:rsidP="008442AD">
            <w:pPr>
              <w:pStyle w:val="a6"/>
              <w:numPr>
                <w:ilvl w:val="0"/>
                <w:numId w:val="16"/>
              </w:numPr>
            </w:pPr>
            <w:r>
              <w:rPr>
                <w:rFonts w:hint="eastAsia"/>
              </w:rPr>
              <w:t>用户</w:t>
            </w:r>
            <w:r w:rsidRPr="00124CC4">
              <w:rPr>
                <w:rFonts w:hint="eastAsia"/>
              </w:rPr>
              <w:t>_</w:t>
            </w:r>
            <w:r>
              <w:rPr>
                <w:rFonts w:hint="eastAsia"/>
              </w:rPr>
              <w:t>房屋</w:t>
            </w:r>
            <w:r w:rsidRPr="00124CC4">
              <w:rPr>
                <w:rFonts w:hint="eastAsia"/>
              </w:rPr>
              <w:t>关联</w:t>
            </w:r>
            <w:r>
              <w:rPr>
                <w:rFonts w:hint="eastAsia"/>
              </w:rPr>
              <w:t>表</w:t>
            </w:r>
            <w:r w:rsidRPr="000B0D7E">
              <w:t>(User_HouseRelation)</w:t>
            </w:r>
            <w:r w:rsidRPr="00471736">
              <w:t xml:space="preserve"> </w:t>
            </w:r>
          </w:p>
          <w:p w14:paraId="14AF3961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1）创建表SQL语句</w:t>
            </w:r>
          </w:p>
          <w:p w14:paraId="77058085" w14:textId="77777777" w:rsidR="008442AD" w:rsidRDefault="008442AD" w:rsidP="008442AD">
            <w:pPr>
              <w:ind w:firstLine="420"/>
            </w:pPr>
            <w:r>
              <w:t>CREATE TABLE user_houserelation(</w:t>
            </w:r>
          </w:p>
          <w:p w14:paraId="29206E5F" w14:textId="77777777" w:rsidR="008442AD" w:rsidRDefault="008442AD" w:rsidP="008442AD">
            <w:pPr>
              <w:ind w:firstLine="420"/>
            </w:pPr>
            <w:r>
              <w:t xml:space="preserve">    uh_relation_userid INT COMMENT '用户ID',</w:t>
            </w:r>
          </w:p>
          <w:p w14:paraId="5C36F652" w14:textId="77777777" w:rsidR="008442AD" w:rsidRDefault="008442AD" w:rsidP="008442AD">
            <w:pPr>
              <w:ind w:firstLine="420"/>
            </w:pPr>
            <w:r>
              <w:t xml:space="preserve">    uh_relation_houseid INT COMMENT '房屋ID',</w:t>
            </w:r>
          </w:p>
          <w:p w14:paraId="43949064" w14:textId="77777777" w:rsidR="008442AD" w:rsidRDefault="008442AD" w:rsidP="008442AD">
            <w:pPr>
              <w:ind w:firstLine="420"/>
            </w:pPr>
            <w:r>
              <w:t xml:space="preserve">    gethousetime TIMESTAMP COMMENT '购房时间',</w:t>
            </w:r>
          </w:p>
          <w:p w14:paraId="357415AF" w14:textId="77777777" w:rsidR="008442AD" w:rsidRDefault="008442AD" w:rsidP="008442AD">
            <w:pPr>
              <w:ind w:firstLine="420"/>
            </w:pPr>
            <w:r>
              <w:lastRenderedPageBreak/>
              <w:t xml:space="preserve">    movetime TIMESTAMP COMMENT '入住时间',</w:t>
            </w:r>
          </w:p>
          <w:p w14:paraId="4170ADBF" w14:textId="77777777" w:rsidR="008442AD" w:rsidRDefault="008442AD" w:rsidP="008442AD">
            <w:pPr>
              <w:ind w:firstLine="420"/>
            </w:pPr>
            <w:r>
              <w:t xml:space="preserve">    PRIMARY KEY (uh_relation_userid, uh_relation_houseid),</w:t>
            </w:r>
          </w:p>
          <w:p w14:paraId="1AC643B1" w14:textId="77777777" w:rsidR="008442AD" w:rsidRDefault="008442AD" w:rsidP="008442AD">
            <w:pPr>
              <w:ind w:firstLine="420"/>
            </w:pPr>
            <w:r>
              <w:t xml:space="preserve">    FOREIGN KEY (uh_relation_userid) REFERENCES userinfo(userid),</w:t>
            </w:r>
          </w:p>
          <w:p w14:paraId="431FA5D5" w14:textId="77777777" w:rsidR="008442AD" w:rsidRDefault="008442AD" w:rsidP="008442AD">
            <w:pPr>
              <w:ind w:firstLine="420"/>
            </w:pPr>
            <w:r>
              <w:t xml:space="preserve">    FOREIGN KEY (uh_relation_houseid) REFERENCES houseinfo(houseid)</w:t>
            </w:r>
          </w:p>
          <w:p w14:paraId="2138FD8E" w14:textId="3029AFA0" w:rsidR="008442AD" w:rsidRPr="00461380" w:rsidRDefault="008442AD" w:rsidP="008442AD">
            <w:pPr>
              <w:ind w:firstLine="420"/>
            </w:pPr>
            <w:r>
              <w:t>);</w:t>
            </w:r>
          </w:p>
          <w:p w14:paraId="2263F6B9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2）产生表格式</w:t>
            </w:r>
          </w:p>
          <w:p w14:paraId="6FFCCB48" w14:textId="073169AB" w:rsidR="008442AD" w:rsidRDefault="008442AD" w:rsidP="008442AD">
            <w:pPr>
              <w:pStyle w:val="af0"/>
            </w:pPr>
            <w:r>
              <w:rPr>
                <w:noProof/>
              </w:rPr>
              <w:drawing>
                <wp:inline distT="0" distB="0" distL="0" distR="0" wp14:anchorId="0DAF826A" wp14:editId="45EEB961">
                  <wp:extent cx="4876800" cy="1459047"/>
                  <wp:effectExtent l="0" t="0" r="0" b="0"/>
                  <wp:docPr id="1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85209" cy="14615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00F6C36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3）插入数据SQL语句</w:t>
            </w:r>
          </w:p>
          <w:p w14:paraId="7AB7328C" w14:textId="40FA0B8A" w:rsidR="008442AD" w:rsidRDefault="008442AD" w:rsidP="008442AD">
            <w:pPr>
              <w:ind w:firstLine="420"/>
            </w:pPr>
            <w:r w:rsidRPr="00B972D3">
              <w:t>INSERT INTO user_houserelation (`uh_relation_userid`, `uh_relation_houseid`, `gethousetime`, `movetime`) VALUES (30, 40, '2018-07-25 08:54:34', '2018-10-13 03:20:08'),(64, 40, '2017-12-13 01:51:14', '2018-11-25 11:01:23');</w:t>
            </w:r>
          </w:p>
          <w:p w14:paraId="539996B5" w14:textId="463774F8" w:rsidR="008442AD" w:rsidRDefault="008442AD" w:rsidP="008442AD">
            <w:pPr>
              <w:ind w:firstLine="420"/>
            </w:pPr>
          </w:p>
          <w:p w14:paraId="588F386A" w14:textId="0974310C" w:rsidR="008442AD" w:rsidRDefault="008442AD" w:rsidP="008442AD">
            <w:pPr>
              <w:ind w:firstLine="420"/>
            </w:pPr>
          </w:p>
          <w:p w14:paraId="498A5A79" w14:textId="5BBDA7E0" w:rsidR="008442AD" w:rsidRDefault="008442AD" w:rsidP="008442AD">
            <w:pPr>
              <w:ind w:firstLine="420"/>
            </w:pPr>
          </w:p>
          <w:p w14:paraId="15DE2700" w14:textId="068AF0B0" w:rsidR="008442AD" w:rsidRDefault="008442AD" w:rsidP="008442AD">
            <w:pPr>
              <w:ind w:firstLine="420"/>
            </w:pPr>
          </w:p>
          <w:p w14:paraId="1B404092" w14:textId="0AF9D019" w:rsidR="008442AD" w:rsidRDefault="008442AD" w:rsidP="008442AD">
            <w:pPr>
              <w:ind w:firstLine="420"/>
            </w:pPr>
          </w:p>
          <w:p w14:paraId="2CB10542" w14:textId="77777777" w:rsidR="008442AD" w:rsidRPr="00B972D3" w:rsidRDefault="008442AD" w:rsidP="008442AD">
            <w:pPr>
              <w:ind w:firstLine="420"/>
            </w:pPr>
          </w:p>
          <w:p w14:paraId="611B2A61" w14:textId="776D438B" w:rsidR="008442AD" w:rsidRDefault="008442AD" w:rsidP="008442AD">
            <w:pPr>
              <w:ind w:firstLine="420"/>
            </w:pPr>
            <w:r w:rsidRPr="001A7652">
              <w:rPr>
                <w:rFonts w:hint="eastAsia"/>
              </w:rPr>
              <w:t>（4）插入</w:t>
            </w:r>
            <w:r>
              <w:t>10</w:t>
            </w:r>
            <w:r w:rsidRPr="001A7652">
              <w:rPr>
                <w:rFonts w:hint="eastAsia"/>
              </w:rPr>
              <w:t>条语句后的数据表</w:t>
            </w:r>
          </w:p>
          <w:p w14:paraId="4C046BB6" w14:textId="00BF7777" w:rsidR="008442AD" w:rsidRDefault="008442AD" w:rsidP="008442AD">
            <w:pPr>
              <w:pStyle w:val="af0"/>
            </w:pPr>
            <w:r>
              <w:rPr>
                <w:noProof/>
              </w:rPr>
              <w:drawing>
                <wp:inline distT="0" distB="0" distL="0" distR="0" wp14:anchorId="4C56B791" wp14:editId="2B6F4249">
                  <wp:extent cx="4646140" cy="1702727"/>
                  <wp:effectExtent l="0" t="0" r="0" b="0"/>
                  <wp:docPr id="31" name="图片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46140" cy="17027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266FD1F" w14:textId="393BDE77" w:rsidR="008442AD" w:rsidRPr="00471736" w:rsidRDefault="008442AD" w:rsidP="008442AD">
            <w:pPr>
              <w:pStyle w:val="a6"/>
              <w:numPr>
                <w:ilvl w:val="0"/>
                <w:numId w:val="16"/>
              </w:numPr>
            </w:pPr>
            <w:r w:rsidRPr="00D60ACD">
              <w:rPr>
                <w:rFonts w:hint="eastAsia"/>
              </w:rPr>
              <w:t>房屋_管理员关联</w:t>
            </w:r>
            <w:r>
              <w:rPr>
                <w:rFonts w:hint="eastAsia"/>
              </w:rPr>
              <w:t>(</w:t>
            </w:r>
            <w:r>
              <w:t>UpdataRelation)</w:t>
            </w:r>
            <w:r w:rsidRPr="00471736">
              <w:t xml:space="preserve"> </w:t>
            </w:r>
          </w:p>
          <w:p w14:paraId="3409646E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1）创建表SQL语句</w:t>
            </w:r>
          </w:p>
          <w:p w14:paraId="6D81DFF4" w14:textId="77777777" w:rsidR="008442AD" w:rsidRDefault="008442AD" w:rsidP="008442AD">
            <w:pPr>
              <w:ind w:firstLine="420"/>
            </w:pPr>
            <w:r>
              <w:t>CREATE TABLE updatarelation(</w:t>
            </w:r>
          </w:p>
          <w:p w14:paraId="2A79890E" w14:textId="77777777" w:rsidR="008442AD" w:rsidRDefault="008442AD" w:rsidP="008442AD">
            <w:pPr>
              <w:ind w:firstLine="420"/>
            </w:pPr>
            <w:r>
              <w:t xml:space="preserve">    updataid INT AUTO_INCREMENT PRIMARY KEY COMMENT '更新ID',</w:t>
            </w:r>
          </w:p>
          <w:p w14:paraId="138BA9D7" w14:textId="77777777" w:rsidR="008442AD" w:rsidRDefault="008442AD" w:rsidP="008442AD">
            <w:pPr>
              <w:ind w:firstLine="420"/>
            </w:pPr>
            <w:r>
              <w:t xml:space="preserve">    updatacontent TEXT NOT NULL COMMENT '更新内容',</w:t>
            </w:r>
          </w:p>
          <w:p w14:paraId="6FFF6915" w14:textId="77777777" w:rsidR="008442AD" w:rsidRDefault="008442AD" w:rsidP="008442AD">
            <w:pPr>
              <w:ind w:firstLine="420"/>
            </w:pPr>
            <w:r>
              <w:t xml:space="preserve">    updatatime TIMESTAMP NOT NULL DEFAULT CURRENT_TIMESTAMP COMMENT '更</w:t>
            </w:r>
            <w:r>
              <w:lastRenderedPageBreak/>
              <w:t>新时间',</w:t>
            </w:r>
          </w:p>
          <w:p w14:paraId="346F2B83" w14:textId="77777777" w:rsidR="008442AD" w:rsidRDefault="008442AD" w:rsidP="008442AD">
            <w:pPr>
              <w:ind w:firstLine="420"/>
            </w:pPr>
            <w:r>
              <w:t xml:space="preserve">    updata_houseid INT NOT NULL COMMENT '房屋ID',</w:t>
            </w:r>
          </w:p>
          <w:p w14:paraId="27E51530" w14:textId="77777777" w:rsidR="008442AD" w:rsidRDefault="008442AD" w:rsidP="008442AD">
            <w:pPr>
              <w:ind w:firstLine="420"/>
            </w:pPr>
            <w:r>
              <w:t xml:space="preserve">    updata_adminid INT NOT NULL COMMENT '管理员ID',</w:t>
            </w:r>
          </w:p>
          <w:p w14:paraId="1A6A88B0" w14:textId="77777777" w:rsidR="008442AD" w:rsidRDefault="008442AD" w:rsidP="008442AD">
            <w:pPr>
              <w:ind w:firstLine="420"/>
            </w:pPr>
            <w:r>
              <w:t xml:space="preserve">    FOREIGN KEY (updata_houseid) REFERENCES houseinfo(houseid) ,</w:t>
            </w:r>
          </w:p>
          <w:p w14:paraId="040A8EE6" w14:textId="77777777" w:rsidR="008442AD" w:rsidRDefault="008442AD" w:rsidP="008442AD">
            <w:pPr>
              <w:ind w:firstLine="420"/>
            </w:pPr>
            <w:r>
              <w:t xml:space="preserve">    FOREIGN KEY (updata_adminid) REFERENCES admininfo(adminid)</w:t>
            </w:r>
          </w:p>
          <w:p w14:paraId="675EA574" w14:textId="2418C18F" w:rsidR="008442AD" w:rsidRPr="00461380" w:rsidRDefault="008442AD" w:rsidP="008442AD">
            <w:pPr>
              <w:ind w:firstLine="420"/>
            </w:pPr>
            <w:r>
              <w:t>);</w:t>
            </w:r>
          </w:p>
          <w:p w14:paraId="34FE36A5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2）产生表格式</w:t>
            </w:r>
          </w:p>
          <w:p w14:paraId="17833A2D" w14:textId="3CFAE3EB" w:rsidR="008442AD" w:rsidRDefault="008442AD" w:rsidP="008442AD">
            <w:pPr>
              <w:pStyle w:val="af0"/>
            </w:pPr>
            <w:r w:rsidRPr="00B400A3">
              <w:rPr>
                <w:noProof/>
              </w:rPr>
              <w:drawing>
                <wp:inline distT="0" distB="0" distL="0" distR="0" wp14:anchorId="00067508" wp14:editId="06F25D07">
                  <wp:extent cx="5568209" cy="1400432"/>
                  <wp:effectExtent l="0" t="0" r="0" b="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84013" cy="14044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05B88D9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3）插入数据SQL语句</w:t>
            </w:r>
          </w:p>
          <w:p w14:paraId="44D1F0E5" w14:textId="43CD065F" w:rsidR="008442AD" w:rsidRPr="00B972D3" w:rsidRDefault="008442AD" w:rsidP="008442AD">
            <w:pPr>
              <w:ind w:firstLine="420"/>
            </w:pPr>
            <w:r w:rsidRPr="00B972D3">
              <w:t>INSERT INTO updatarelation (`updataid`, `updatacontent`, `updatatime`, `updata_houseid`, `updata_adminid`) VALUES (1, 'xxxx', '2018-01-17 06:07:09', 39, 8),(2, 'xxxx', '2017-06-19 12:07:37', 13, 8);</w:t>
            </w:r>
          </w:p>
          <w:p w14:paraId="23DC8B38" w14:textId="0D6826D1" w:rsidR="008442AD" w:rsidRDefault="008442AD" w:rsidP="008442AD">
            <w:pPr>
              <w:ind w:firstLine="420"/>
            </w:pPr>
            <w:r w:rsidRPr="001A7652">
              <w:rPr>
                <w:rFonts w:hint="eastAsia"/>
              </w:rPr>
              <w:t>（4）插入</w:t>
            </w:r>
            <w:r>
              <w:t>10</w:t>
            </w:r>
            <w:r w:rsidRPr="001A7652">
              <w:rPr>
                <w:rFonts w:hint="eastAsia"/>
              </w:rPr>
              <w:t>条语句后的数据表</w:t>
            </w:r>
          </w:p>
          <w:p w14:paraId="668A9468" w14:textId="3B911A88" w:rsidR="008442AD" w:rsidRPr="00B94747" w:rsidRDefault="008442AD" w:rsidP="008442AD">
            <w:pPr>
              <w:pStyle w:val="af0"/>
            </w:pPr>
            <w:r>
              <w:rPr>
                <w:noProof/>
              </w:rPr>
              <w:drawing>
                <wp:inline distT="0" distB="0" distL="0" distR="0" wp14:anchorId="48B39B90" wp14:editId="4E0DD235">
                  <wp:extent cx="4703437" cy="1782618"/>
                  <wp:effectExtent l="0" t="0" r="0" b="0"/>
                  <wp:docPr id="32" name="图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46814" cy="179905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7D990CC" w14:textId="1D6256E1" w:rsidR="008442AD" w:rsidRPr="00471736" w:rsidRDefault="008442AD" w:rsidP="008442AD">
            <w:pPr>
              <w:pStyle w:val="a6"/>
              <w:numPr>
                <w:ilvl w:val="0"/>
                <w:numId w:val="16"/>
              </w:numPr>
            </w:pPr>
            <w:r w:rsidRPr="00D60ACD">
              <w:rPr>
                <w:rFonts w:hint="eastAsia"/>
              </w:rPr>
              <w:t>管理员</w:t>
            </w:r>
            <w:r>
              <w:rPr>
                <w:rFonts w:hint="eastAsia"/>
              </w:rPr>
              <w:t>_维修任务</w:t>
            </w:r>
            <w:r w:rsidRPr="00D60ACD">
              <w:rPr>
                <w:rFonts w:hint="eastAsia"/>
              </w:rPr>
              <w:t>关联</w:t>
            </w:r>
            <w:r>
              <w:rPr>
                <w:rFonts w:hint="eastAsia"/>
              </w:rPr>
              <w:t>(</w:t>
            </w:r>
            <w:r>
              <w:t>A</w:t>
            </w:r>
            <w:r>
              <w:rPr>
                <w:rFonts w:hint="eastAsia"/>
              </w:rPr>
              <w:t>dmin</w:t>
            </w:r>
            <w:r>
              <w:t>_TaskRelation)</w:t>
            </w:r>
            <w:r w:rsidRPr="00471736">
              <w:t xml:space="preserve"> </w:t>
            </w:r>
          </w:p>
          <w:p w14:paraId="7094D3FF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1）创建表SQL语句</w:t>
            </w:r>
          </w:p>
          <w:p w14:paraId="7C128B72" w14:textId="77777777" w:rsidR="008442AD" w:rsidRDefault="008442AD" w:rsidP="008442AD">
            <w:pPr>
              <w:ind w:firstLine="420"/>
            </w:pPr>
            <w:r>
              <w:t>CREATE TABLE admin_taskrelation(</w:t>
            </w:r>
          </w:p>
          <w:p w14:paraId="6E7C81E2" w14:textId="77777777" w:rsidR="008442AD" w:rsidRDefault="008442AD" w:rsidP="008442AD">
            <w:pPr>
              <w:ind w:firstLine="420"/>
            </w:pPr>
            <w:r>
              <w:t xml:space="preserve">    admin_taskid INT AUTO_INCREMENT PRIMARY KEY COMMENT '维修信息',</w:t>
            </w:r>
          </w:p>
          <w:p w14:paraId="398FA37A" w14:textId="77777777" w:rsidR="008442AD" w:rsidRDefault="008442AD" w:rsidP="008442AD">
            <w:pPr>
              <w:ind w:firstLine="420"/>
            </w:pPr>
            <w:r>
              <w:t xml:space="preserve">    ataskstate TINYINT NOT NULL DEFAULT 0 COMMENT '维修状态(0:正在维修, 1:维修完成, 2:维修失败)',</w:t>
            </w:r>
          </w:p>
          <w:p w14:paraId="567F5A35" w14:textId="77777777" w:rsidR="008442AD" w:rsidRDefault="008442AD" w:rsidP="008442AD">
            <w:pPr>
              <w:ind w:firstLine="420"/>
            </w:pPr>
            <w:r>
              <w:t xml:space="preserve">    taskstarttime TIMESTAMP NOT NULL DEFAULT CURRENT_TIMESTAMP COMMENT '维修任务分配时间',</w:t>
            </w:r>
          </w:p>
          <w:p w14:paraId="6EB489C1" w14:textId="77777777" w:rsidR="008442AD" w:rsidRDefault="008442AD" w:rsidP="008442AD">
            <w:pPr>
              <w:ind w:firstLine="420"/>
            </w:pPr>
            <w:r>
              <w:t xml:space="preserve">    taskendtime TIMESTAMP COMMENT '维修完成时间',</w:t>
            </w:r>
          </w:p>
          <w:p w14:paraId="1F159D89" w14:textId="77777777" w:rsidR="008442AD" w:rsidRDefault="008442AD" w:rsidP="008442AD">
            <w:pPr>
              <w:ind w:firstLine="420"/>
            </w:pPr>
            <w:r>
              <w:t xml:space="preserve">    admin_task_taskid INT NOT NULL COMMENT '维修ID',</w:t>
            </w:r>
          </w:p>
          <w:p w14:paraId="1B496451" w14:textId="77777777" w:rsidR="008442AD" w:rsidRDefault="008442AD" w:rsidP="008442AD">
            <w:pPr>
              <w:ind w:firstLine="420"/>
            </w:pPr>
            <w:r>
              <w:t xml:space="preserve">    admin_task_adminid INT NOT NULL COMMENT '管理员ID',</w:t>
            </w:r>
          </w:p>
          <w:p w14:paraId="699A3F34" w14:textId="77777777" w:rsidR="008442AD" w:rsidRDefault="008442AD" w:rsidP="008442AD">
            <w:pPr>
              <w:ind w:firstLine="420"/>
            </w:pPr>
            <w:r>
              <w:t xml:space="preserve">    FOREIGN KEY (admin_task_taskid) REFERENCES taskinfo(taskid),</w:t>
            </w:r>
          </w:p>
          <w:p w14:paraId="5D77AE8B" w14:textId="77777777" w:rsidR="008442AD" w:rsidRDefault="008442AD" w:rsidP="008442AD">
            <w:pPr>
              <w:ind w:firstLine="420"/>
            </w:pPr>
            <w:r>
              <w:lastRenderedPageBreak/>
              <w:t xml:space="preserve">    FOREIGN KEY (admin_task_adminid) REFERENCES admininfo(adminid)</w:t>
            </w:r>
          </w:p>
          <w:p w14:paraId="0F6EC1CF" w14:textId="44DBF89D" w:rsidR="008442AD" w:rsidRPr="00461380" w:rsidRDefault="008442AD" w:rsidP="008442AD">
            <w:pPr>
              <w:ind w:firstLine="420"/>
            </w:pPr>
            <w:r>
              <w:t>);</w:t>
            </w:r>
          </w:p>
          <w:p w14:paraId="48F64CA5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2）产生表格式</w:t>
            </w:r>
          </w:p>
          <w:p w14:paraId="2BE7304E" w14:textId="1A99BED0" w:rsidR="008442AD" w:rsidRDefault="008442AD" w:rsidP="008442AD">
            <w:pPr>
              <w:pStyle w:val="af0"/>
            </w:pPr>
            <w:r w:rsidRPr="005973BF">
              <w:rPr>
                <w:noProof/>
              </w:rPr>
              <w:drawing>
                <wp:inline distT="0" distB="0" distL="0" distR="0" wp14:anchorId="1739EFFB" wp14:editId="24B82F6D">
                  <wp:extent cx="5274310" cy="1467485"/>
                  <wp:effectExtent l="0" t="0" r="2540" b="0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14674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F34FC6C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3）插入数据SQL语句</w:t>
            </w:r>
          </w:p>
          <w:p w14:paraId="2D7D9419" w14:textId="45A73ECD" w:rsidR="008442AD" w:rsidRPr="00446DAC" w:rsidRDefault="008442AD" w:rsidP="008442AD">
            <w:pPr>
              <w:ind w:firstLine="420"/>
            </w:pPr>
            <w:r w:rsidRPr="00446DAC">
              <w:t>INSERT INTO admin_taskrelation (`admin_taskid`, `ataskstate`, `taskstarttime`, `taskendtime`, `admin_task_taskid`, `admin_task_adminid`) VALUES (67, 1, '2020-02-23 21:48:25', '2017-12-11 18:03:04', 61, 13),(68, 1, '2018-04-02 03:22:27', '2021-02-21 13:53:33', 62, 13);</w:t>
            </w:r>
          </w:p>
          <w:p w14:paraId="27F39BED" w14:textId="41F738B5" w:rsidR="008442AD" w:rsidRDefault="008442AD" w:rsidP="008442AD">
            <w:pPr>
              <w:ind w:firstLine="420"/>
            </w:pPr>
            <w:r w:rsidRPr="001A7652">
              <w:rPr>
                <w:rFonts w:hint="eastAsia"/>
              </w:rPr>
              <w:t>（4）插入</w:t>
            </w:r>
            <w:r>
              <w:t>10</w:t>
            </w:r>
            <w:r w:rsidRPr="001A7652">
              <w:rPr>
                <w:rFonts w:hint="eastAsia"/>
              </w:rPr>
              <w:t>条语句后的数据表</w:t>
            </w:r>
          </w:p>
          <w:p w14:paraId="650E67C5" w14:textId="0F041D75" w:rsidR="008442AD" w:rsidRPr="00333AEC" w:rsidRDefault="008442AD" w:rsidP="008442AD">
            <w:pPr>
              <w:pStyle w:val="af0"/>
            </w:pPr>
            <w:r>
              <w:rPr>
                <w:noProof/>
              </w:rPr>
              <w:drawing>
                <wp:inline distT="0" distB="0" distL="0" distR="0" wp14:anchorId="2BEADCF5" wp14:editId="0114021D">
                  <wp:extent cx="4699686" cy="1377767"/>
                  <wp:effectExtent l="0" t="0" r="0" b="0"/>
                  <wp:docPr id="34" name="图片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06974" cy="13799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442AD" w:rsidRPr="00BA19B2" w14:paraId="31B56B59" w14:textId="77777777" w:rsidTr="008442AD">
        <w:trPr>
          <w:trHeight w:val="13410"/>
        </w:trPr>
        <w:tc>
          <w:tcPr>
            <w:tcW w:w="402" w:type="dxa"/>
          </w:tcPr>
          <w:p w14:paraId="1A1F64FC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4171E5B3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4985C8D0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2C75A3AA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38146AE7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0255F7F6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37165C41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6FDDF2D1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30B93E87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4DA08B99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23183C28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  <w:r w:rsidRPr="00D42958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附</w:t>
            </w:r>
          </w:p>
          <w:p w14:paraId="73C8A09F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  <w:r w:rsidRPr="00D42958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原</w:t>
            </w:r>
          </w:p>
          <w:p w14:paraId="72C6E8A6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53D80FEE" w14:textId="77777777" w:rsidR="008442AD" w:rsidRPr="00D42958" w:rsidRDefault="008442AD" w:rsidP="00D42958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22E7FF65" w14:textId="77777777" w:rsidR="008442AD" w:rsidRPr="00D42958" w:rsidRDefault="008442AD" w:rsidP="00D42958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393D88AE" w14:textId="77777777" w:rsidR="008442AD" w:rsidRPr="00D42958" w:rsidRDefault="008442AD" w:rsidP="00D42958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  <w:r w:rsidRPr="00D42958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始</w:t>
            </w:r>
          </w:p>
          <w:p w14:paraId="08B13D87" w14:textId="77777777" w:rsidR="008442AD" w:rsidRPr="00D42958" w:rsidRDefault="008442AD" w:rsidP="00D42958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12920E02" w14:textId="77777777" w:rsidR="008442AD" w:rsidRPr="00D42958" w:rsidRDefault="008442AD" w:rsidP="00D42958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08300B6B" w14:textId="77777777" w:rsidR="008442AD" w:rsidRPr="00D42958" w:rsidRDefault="008442AD" w:rsidP="00D42958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3632AD30" w14:textId="77777777" w:rsidR="008442AD" w:rsidRPr="00D42958" w:rsidRDefault="008442AD" w:rsidP="00D42958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  <w:r w:rsidRPr="00D42958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实</w:t>
            </w:r>
          </w:p>
          <w:p w14:paraId="512ACF72" w14:textId="77777777" w:rsidR="008442AD" w:rsidRPr="00D42958" w:rsidRDefault="008442AD" w:rsidP="00D42958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72652D6A" w14:textId="77777777" w:rsidR="008442AD" w:rsidRPr="00D42958" w:rsidRDefault="008442AD" w:rsidP="00D42958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2E8C3604" w14:textId="77777777" w:rsidR="008442AD" w:rsidRPr="00D42958" w:rsidRDefault="008442AD" w:rsidP="00D42958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540110B1" w14:textId="77777777" w:rsidR="008442AD" w:rsidRPr="00D42958" w:rsidRDefault="008442AD" w:rsidP="00D42958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  <w:r w:rsidRPr="00D42958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验</w:t>
            </w:r>
          </w:p>
          <w:p w14:paraId="47EA3CF4" w14:textId="77777777" w:rsidR="008442AD" w:rsidRPr="00D42958" w:rsidRDefault="008442AD" w:rsidP="00D42958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003130A4" w14:textId="77777777" w:rsidR="008442AD" w:rsidRPr="00D42958" w:rsidRDefault="008442AD" w:rsidP="00D42958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7A23A871" w14:textId="77777777" w:rsidR="008442AD" w:rsidRPr="00D42958" w:rsidRDefault="008442AD" w:rsidP="00D42958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4501DEFA" w14:textId="77777777" w:rsidR="008442AD" w:rsidRPr="00D42958" w:rsidRDefault="008442AD" w:rsidP="00D42958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  <w:r w:rsidRPr="00D42958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记</w:t>
            </w:r>
          </w:p>
          <w:p w14:paraId="73D402A5" w14:textId="77777777" w:rsidR="008442AD" w:rsidRPr="00D42958" w:rsidRDefault="008442AD" w:rsidP="00D42958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27766E60" w14:textId="77777777" w:rsidR="008442AD" w:rsidRPr="00D42958" w:rsidRDefault="008442AD" w:rsidP="00D42958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05752B3A" w14:textId="77777777" w:rsidR="008442AD" w:rsidRPr="00D42958" w:rsidRDefault="008442AD" w:rsidP="00D42958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7B07F515" w14:textId="77777777" w:rsidR="008442AD" w:rsidRPr="00D42958" w:rsidRDefault="008442AD" w:rsidP="00D42958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  <w:r w:rsidRPr="00D42958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录</w:t>
            </w:r>
          </w:p>
          <w:p w14:paraId="7B521C7D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181BDCFA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7FF91625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11D3738B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780456C3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59816AAE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54E66828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2636A34B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19234924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79B9BC32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6575CD5D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735444B8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02DD422E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7D409195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311E0E26" w14:textId="77777777" w:rsidR="008442AD" w:rsidRPr="00D42958" w:rsidRDefault="008442AD" w:rsidP="00D42958">
            <w:pPr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</w:tc>
        <w:tc>
          <w:tcPr>
            <w:tcW w:w="8120" w:type="dxa"/>
          </w:tcPr>
          <w:p w14:paraId="69118C83" w14:textId="77777777" w:rsidR="008442AD" w:rsidRPr="00BA19B2" w:rsidRDefault="008442AD" w:rsidP="008442AD">
            <w:pPr>
              <w:spacing w:line="220" w:lineRule="atLeast"/>
              <w:ind w:firstLine="420"/>
              <w:rPr>
                <w:rFonts w:asciiTheme="minorEastAsia" w:eastAsiaTheme="minorEastAsia" w:hAnsiTheme="minorEastAsia"/>
              </w:rPr>
            </w:pPr>
          </w:p>
          <w:p w14:paraId="61486D15" w14:textId="77777777" w:rsidR="008442AD" w:rsidRPr="00BA19B2" w:rsidRDefault="008442AD" w:rsidP="008442AD">
            <w:pPr>
              <w:spacing w:line="220" w:lineRule="atLeast"/>
              <w:ind w:firstLine="482"/>
              <w:rPr>
                <w:rFonts w:asciiTheme="minorEastAsia" w:eastAsiaTheme="minorEastAsia" w:hAnsiTheme="minorEastAsia"/>
                <w:b/>
                <w:sz w:val="24"/>
                <w:szCs w:val="24"/>
              </w:rPr>
            </w:pPr>
            <w:r w:rsidRPr="00BA19B2">
              <w:rPr>
                <w:rFonts w:asciiTheme="minorEastAsia" w:eastAsiaTheme="minorEastAsia" w:hAnsiTheme="minorEastAsia" w:hint="eastAsia"/>
                <w:b/>
                <w:sz w:val="24"/>
                <w:szCs w:val="24"/>
              </w:rPr>
              <w:t>四、实验总结</w:t>
            </w:r>
          </w:p>
          <w:p w14:paraId="6714BFE6" w14:textId="77777777" w:rsidR="00647C8C" w:rsidRPr="00647C8C" w:rsidRDefault="00647C8C" w:rsidP="00647C8C">
            <w:pPr>
              <w:ind w:firstLineChars="236" w:firstLine="496"/>
              <w:rPr>
                <w:rFonts w:asciiTheme="minorEastAsia" w:eastAsiaTheme="minorEastAsia" w:hAnsiTheme="minorEastAsia"/>
              </w:rPr>
            </w:pPr>
            <w:r w:rsidRPr="00647C8C">
              <w:rPr>
                <w:rFonts w:asciiTheme="minorEastAsia" w:eastAsiaTheme="minorEastAsia" w:hAnsiTheme="minorEastAsia" w:hint="eastAsia"/>
              </w:rPr>
              <w:t>（</w:t>
            </w:r>
            <w:r w:rsidRPr="00647C8C">
              <w:rPr>
                <w:rFonts w:asciiTheme="minorEastAsia" w:eastAsiaTheme="minorEastAsia" w:hAnsiTheme="minorEastAsia"/>
              </w:rPr>
              <w:t>1）用关系数据库理论对自己设计的数据模型进行评价，指出合理和不足之处，提出改进的方案。</w:t>
            </w:r>
          </w:p>
          <w:p w14:paraId="2212B8BE" w14:textId="77777777" w:rsidR="00647C8C" w:rsidRPr="00647C8C" w:rsidRDefault="00647C8C" w:rsidP="00647C8C">
            <w:pPr>
              <w:ind w:firstLineChars="236" w:firstLine="496"/>
              <w:rPr>
                <w:rFonts w:asciiTheme="minorEastAsia" w:eastAsiaTheme="minorEastAsia" w:hAnsiTheme="minorEastAsia"/>
              </w:rPr>
            </w:pPr>
            <w:r w:rsidRPr="00647C8C">
              <w:rPr>
                <w:rFonts w:asciiTheme="minorEastAsia" w:eastAsiaTheme="minorEastAsia" w:hAnsiTheme="minorEastAsia" w:hint="eastAsia"/>
              </w:rPr>
              <w:t>数据库的基本结构分三个层次，即物理数据层、概念数据层、逻辑数据层。</w:t>
            </w:r>
          </w:p>
          <w:p w14:paraId="434610DD" w14:textId="7CFE95A3" w:rsidR="00647C8C" w:rsidRPr="00647C8C" w:rsidRDefault="00647C8C" w:rsidP="00647C8C">
            <w:pPr>
              <w:ind w:firstLineChars="236" w:firstLine="496"/>
              <w:rPr>
                <w:rFonts w:asciiTheme="minorEastAsia" w:eastAsiaTheme="minorEastAsia" w:hAnsiTheme="minorEastAsia"/>
              </w:rPr>
            </w:pPr>
            <w:r w:rsidRPr="00647C8C">
              <w:rPr>
                <w:rFonts w:asciiTheme="minorEastAsia" w:eastAsiaTheme="minorEastAsia" w:hAnsiTheme="minorEastAsia" w:hint="eastAsia"/>
              </w:rPr>
              <w:t>在概念数据层和逻辑数据层：及构建</w:t>
            </w:r>
            <w:r w:rsidRPr="00647C8C">
              <w:rPr>
                <w:rFonts w:asciiTheme="minorEastAsia" w:eastAsiaTheme="minorEastAsia" w:hAnsiTheme="minorEastAsia"/>
              </w:rPr>
              <w:t>E—R模型和建立数据库时，经过小组讨论和老师修正已具有较强的合理性，在现在的模式下大大减小了数据的冗余度。</w:t>
            </w:r>
          </w:p>
          <w:p w14:paraId="47857F1A" w14:textId="699A7C3E" w:rsidR="00647C8C" w:rsidRDefault="00647C8C" w:rsidP="00647C8C">
            <w:pPr>
              <w:ind w:firstLineChars="236" w:firstLine="496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不知道能不能很好的契合</w:t>
            </w:r>
            <w:r w:rsidR="003709AB">
              <w:rPr>
                <w:rFonts w:asciiTheme="minorEastAsia" w:eastAsiaTheme="minorEastAsia" w:hAnsiTheme="minorEastAsia" w:hint="eastAsia"/>
              </w:rPr>
              <w:t>后续的开发</w:t>
            </w:r>
          </w:p>
          <w:p w14:paraId="4802D555" w14:textId="70EEB2F7" w:rsidR="00647C8C" w:rsidRPr="00647C8C" w:rsidRDefault="00647C8C" w:rsidP="00647C8C">
            <w:pPr>
              <w:ind w:firstLineChars="236" w:firstLine="496"/>
              <w:rPr>
                <w:rFonts w:asciiTheme="minorEastAsia" w:eastAsiaTheme="minorEastAsia" w:hAnsiTheme="minorEastAsia"/>
              </w:rPr>
            </w:pPr>
            <w:r w:rsidRPr="00647C8C">
              <w:rPr>
                <w:rFonts w:asciiTheme="minorEastAsia" w:eastAsiaTheme="minorEastAsia" w:hAnsiTheme="minorEastAsia" w:hint="eastAsia"/>
              </w:rPr>
              <w:t>改进方案：在以后的</w:t>
            </w:r>
            <w:r w:rsidR="003709AB">
              <w:rPr>
                <w:rFonts w:asciiTheme="minorEastAsia" w:eastAsiaTheme="minorEastAsia" w:hAnsiTheme="minorEastAsia" w:hint="eastAsia"/>
              </w:rPr>
              <w:t>开发过程中对数据库进行合理的修改</w:t>
            </w:r>
          </w:p>
          <w:p w14:paraId="2FBF03B5" w14:textId="77777777" w:rsidR="00647C8C" w:rsidRPr="00647C8C" w:rsidRDefault="00647C8C" w:rsidP="00647C8C">
            <w:pPr>
              <w:ind w:firstLineChars="236" w:firstLine="496"/>
              <w:rPr>
                <w:rFonts w:asciiTheme="minorEastAsia" w:eastAsiaTheme="minorEastAsia" w:hAnsiTheme="minorEastAsia"/>
              </w:rPr>
            </w:pPr>
            <w:r w:rsidRPr="00647C8C">
              <w:rPr>
                <w:rFonts w:asciiTheme="minorEastAsia" w:eastAsiaTheme="minorEastAsia" w:hAnsiTheme="minorEastAsia" w:hint="eastAsia"/>
              </w:rPr>
              <w:t>（</w:t>
            </w:r>
            <w:r w:rsidRPr="00647C8C">
              <w:rPr>
                <w:rFonts w:asciiTheme="minorEastAsia" w:eastAsiaTheme="minorEastAsia" w:hAnsiTheme="minorEastAsia"/>
              </w:rPr>
              <w:t>2）在关系定义和数据装载过程中遇到了哪些问题，是怎么解决的。</w:t>
            </w:r>
          </w:p>
          <w:p w14:paraId="4DFE0AD3" w14:textId="415D3BE8" w:rsidR="00647C8C" w:rsidRPr="00647C8C" w:rsidRDefault="00647C8C" w:rsidP="00647C8C">
            <w:pPr>
              <w:ind w:firstLineChars="236" w:firstLine="496"/>
              <w:rPr>
                <w:rFonts w:asciiTheme="minorEastAsia" w:eastAsiaTheme="minorEastAsia" w:hAnsiTheme="minorEastAsia"/>
              </w:rPr>
            </w:pPr>
            <w:r w:rsidRPr="00647C8C">
              <w:rPr>
                <w:rFonts w:asciiTheme="minorEastAsia" w:eastAsiaTheme="minorEastAsia" w:hAnsiTheme="minorEastAsia"/>
              </w:rPr>
              <w:t>1.在创建</w:t>
            </w:r>
            <w:r w:rsidR="00772EA6">
              <w:rPr>
                <w:rFonts w:asciiTheme="minorEastAsia" w:eastAsiaTheme="minorEastAsia" w:hAnsiTheme="minorEastAsia" w:hint="eastAsia"/>
              </w:rPr>
              <w:t>管理员信息表时外键问题</w:t>
            </w:r>
            <w:r w:rsidRPr="00647C8C">
              <w:rPr>
                <w:rFonts w:asciiTheme="minorEastAsia" w:eastAsiaTheme="minorEastAsia" w:hAnsiTheme="minorEastAsia"/>
              </w:rPr>
              <w:t>：</w:t>
            </w:r>
          </w:p>
          <w:p w14:paraId="25F212DA" w14:textId="57432A2D" w:rsidR="00647C8C" w:rsidRPr="00647C8C" w:rsidRDefault="00647C8C" w:rsidP="00647C8C">
            <w:pPr>
              <w:ind w:firstLineChars="236" w:firstLine="496"/>
              <w:rPr>
                <w:rFonts w:asciiTheme="minorEastAsia" w:eastAsiaTheme="minorEastAsia" w:hAnsiTheme="minorEastAsia"/>
              </w:rPr>
            </w:pPr>
            <w:r w:rsidRPr="00647C8C">
              <w:rPr>
                <w:rFonts w:asciiTheme="minorEastAsia" w:eastAsiaTheme="minorEastAsia" w:hAnsiTheme="minorEastAsia" w:hint="eastAsia"/>
              </w:rPr>
              <w:t>解决方法：在创建表时，</w:t>
            </w:r>
            <w:r w:rsidR="00772EA6">
              <w:rPr>
                <w:rFonts w:asciiTheme="minorEastAsia" w:eastAsiaTheme="minorEastAsia" w:hAnsiTheme="minorEastAsia" w:hint="eastAsia"/>
              </w:rPr>
              <w:t>先添加父管理员，在添加子管理员</w:t>
            </w:r>
            <w:r w:rsidRPr="00647C8C">
              <w:rPr>
                <w:rFonts w:asciiTheme="minorEastAsia" w:eastAsiaTheme="minorEastAsia" w:hAnsiTheme="minorEastAsia" w:hint="eastAsia"/>
              </w:rPr>
              <w:t>。</w:t>
            </w:r>
          </w:p>
          <w:p w14:paraId="52C9F2A3" w14:textId="3A742E11" w:rsidR="00647C8C" w:rsidRPr="00647C8C" w:rsidRDefault="00647C8C" w:rsidP="00647C8C">
            <w:pPr>
              <w:ind w:firstLineChars="236" w:firstLine="496"/>
              <w:rPr>
                <w:rFonts w:asciiTheme="minorEastAsia" w:eastAsiaTheme="minorEastAsia" w:hAnsiTheme="minorEastAsia"/>
              </w:rPr>
            </w:pPr>
            <w:r w:rsidRPr="00647C8C">
              <w:rPr>
                <w:rFonts w:asciiTheme="minorEastAsia" w:eastAsiaTheme="minorEastAsia" w:hAnsiTheme="minorEastAsia"/>
              </w:rPr>
              <w:t>2.：</w:t>
            </w:r>
            <w:r w:rsidR="00081DD4">
              <w:rPr>
                <w:rFonts w:asciiTheme="minorEastAsia" w:eastAsiaTheme="minorEastAsia" w:hAnsiTheme="minorEastAsia" w:hint="eastAsia"/>
              </w:rPr>
              <w:t>导入数据时因为外键导致导入失败</w:t>
            </w:r>
          </w:p>
          <w:p w14:paraId="7EBCF2A4" w14:textId="4DAE6694" w:rsidR="008442AD" w:rsidRPr="00370940" w:rsidRDefault="00647C8C" w:rsidP="00647C8C">
            <w:pPr>
              <w:ind w:firstLineChars="236" w:firstLine="496"/>
              <w:rPr>
                <w:rFonts w:asciiTheme="minorEastAsia" w:eastAsiaTheme="minorEastAsia" w:hAnsiTheme="minorEastAsia"/>
              </w:rPr>
            </w:pPr>
            <w:r w:rsidRPr="00647C8C">
              <w:rPr>
                <w:rFonts w:asciiTheme="minorEastAsia" w:eastAsiaTheme="minorEastAsia" w:hAnsiTheme="minorEastAsia" w:hint="eastAsia"/>
              </w:rPr>
              <w:t>解决方法：</w:t>
            </w:r>
            <w:r w:rsidR="00081DD4">
              <w:rPr>
                <w:rFonts w:asciiTheme="minorEastAsia" w:eastAsiaTheme="minorEastAsia" w:hAnsiTheme="minorEastAsia" w:hint="eastAsia"/>
              </w:rPr>
              <w:t>忽略外键</w:t>
            </w:r>
            <w:r w:rsidRPr="00647C8C">
              <w:rPr>
                <w:rFonts w:asciiTheme="minorEastAsia" w:eastAsiaTheme="minorEastAsia" w:hAnsiTheme="minorEastAsia"/>
              </w:rPr>
              <w:t>。</w:t>
            </w:r>
          </w:p>
        </w:tc>
      </w:tr>
    </w:tbl>
    <w:p w14:paraId="17E41338" w14:textId="77777777" w:rsidR="006104B0" w:rsidRPr="00BA19B2" w:rsidRDefault="006104B0">
      <w:pPr>
        <w:spacing w:line="220" w:lineRule="atLeast"/>
        <w:ind w:firstLine="560"/>
        <w:rPr>
          <w:rFonts w:ascii="黑体" w:eastAsia="黑体" w:hAnsi="黑体"/>
          <w:sz w:val="28"/>
          <w:szCs w:val="28"/>
        </w:rPr>
      </w:pPr>
    </w:p>
    <w:sectPr w:rsidR="006104B0" w:rsidRPr="00BA19B2" w:rsidSect="006104B0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C27C6ED" w14:textId="77777777" w:rsidR="009C05DF" w:rsidRDefault="009C05DF" w:rsidP="00DE5225">
      <w:pPr>
        <w:ind w:firstLine="420"/>
      </w:pPr>
      <w:r>
        <w:separator/>
      </w:r>
    </w:p>
  </w:endnote>
  <w:endnote w:type="continuationSeparator" w:id="0">
    <w:p w14:paraId="3029379F" w14:textId="77777777" w:rsidR="009C05DF" w:rsidRDefault="009C05DF" w:rsidP="00DE5225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A786BF" w14:textId="77777777" w:rsidR="00D817A1" w:rsidRDefault="00D817A1">
    <w:pPr>
      <w:pStyle w:val="a9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A2BC66" w14:textId="77777777" w:rsidR="00D817A1" w:rsidRDefault="00D817A1">
    <w:pPr>
      <w:pStyle w:val="a9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CB241DA" w14:textId="77777777" w:rsidR="00D817A1" w:rsidRDefault="00D817A1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C2309A7" w14:textId="77777777" w:rsidR="009C05DF" w:rsidRDefault="009C05DF" w:rsidP="00DE5225">
      <w:pPr>
        <w:ind w:firstLine="420"/>
      </w:pPr>
      <w:r>
        <w:separator/>
      </w:r>
    </w:p>
  </w:footnote>
  <w:footnote w:type="continuationSeparator" w:id="0">
    <w:p w14:paraId="14803002" w14:textId="77777777" w:rsidR="009C05DF" w:rsidRDefault="009C05DF" w:rsidP="00DE5225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69CC61" w14:textId="77777777" w:rsidR="00D817A1" w:rsidRDefault="00D817A1">
    <w:pPr>
      <w:pStyle w:val="a7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D98E880" w14:textId="77777777" w:rsidR="00D817A1" w:rsidRDefault="00D817A1">
    <w:pPr>
      <w:pStyle w:val="a7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AF5F45" w14:textId="77777777" w:rsidR="00D817A1" w:rsidRDefault="00D817A1">
    <w:pPr>
      <w:pStyle w:val="a7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5B79D9"/>
    <w:multiLevelType w:val="hybridMultilevel"/>
    <w:tmpl w:val="82266836"/>
    <w:lvl w:ilvl="0" w:tplc="232E1E3E">
      <w:start w:val="1"/>
      <w:numFmt w:val="decimal"/>
      <w:lvlText w:val="[%1]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A6E41F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0C217EC4"/>
    <w:multiLevelType w:val="hybridMultilevel"/>
    <w:tmpl w:val="0CF69CE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EE020AD"/>
    <w:multiLevelType w:val="hybridMultilevel"/>
    <w:tmpl w:val="0682F280"/>
    <w:lvl w:ilvl="0" w:tplc="4D04E52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1F8D1EDE"/>
    <w:multiLevelType w:val="hybridMultilevel"/>
    <w:tmpl w:val="C86EA7E8"/>
    <w:lvl w:ilvl="0" w:tplc="DC288B08">
      <w:start w:val="1"/>
      <w:numFmt w:val="decimal"/>
      <w:lvlText w:val="[%1]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32B92CCB"/>
    <w:multiLevelType w:val="hybridMultilevel"/>
    <w:tmpl w:val="612ADCB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47C35FB"/>
    <w:multiLevelType w:val="hybridMultilevel"/>
    <w:tmpl w:val="548A980C"/>
    <w:lvl w:ilvl="0" w:tplc="0409000F">
      <w:start w:val="1"/>
      <w:numFmt w:val="decimal"/>
      <w:lvlText w:val="%1."/>
      <w:lvlJc w:val="left"/>
      <w:pPr>
        <w:ind w:left="986" w:hanging="420"/>
      </w:pPr>
    </w:lvl>
    <w:lvl w:ilvl="1" w:tplc="04090019" w:tentative="1">
      <w:start w:val="1"/>
      <w:numFmt w:val="lowerLetter"/>
      <w:lvlText w:val="%2)"/>
      <w:lvlJc w:val="left"/>
      <w:pPr>
        <w:ind w:left="1406" w:hanging="420"/>
      </w:pPr>
    </w:lvl>
    <w:lvl w:ilvl="2" w:tplc="0409001B" w:tentative="1">
      <w:start w:val="1"/>
      <w:numFmt w:val="lowerRoman"/>
      <w:lvlText w:val="%3."/>
      <w:lvlJc w:val="right"/>
      <w:pPr>
        <w:ind w:left="1826" w:hanging="420"/>
      </w:pPr>
    </w:lvl>
    <w:lvl w:ilvl="3" w:tplc="0409000F" w:tentative="1">
      <w:start w:val="1"/>
      <w:numFmt w:val="decimal"/>
      <w:lvlText w:val="%4."/>
      <w:lvlJc w:val="left"/>
      <w:pPr>
        <w:ind w:left="2246" w:hanging="420"/>
      </w:pPr>
    </w:lvl>
    <w:lvl w:ilvl="4" w:tplc="04090019" w:tentative="1">
      <w:start w:val="1"/>
      <w:numFmt w:val="lowerLetter"/>
      <w:lvlText w:val="%5)"/>
      <w:lvlJc w:val="left"/>
      <w:pPr>
        <w:ind w:left="2666" w:hanging="420"/>
      </w:pPr>
    </w:lvl>
    <w:lvl w:ilvl="5" w:tplc="0409001B" w:tentative="1">
      <w:start w:val="1"/>
      <w:numFmt w:val="lowerRoman"/>
      <w:lvlText w:val="%6."/>
      <w:lvlJc w:val="right"/>
      <w:pPr>
        <w:ind w:left="3086" w:hanging="420"/>
      </w:pPr>
    </w:lvl>
    <w:lvl w:ilvl="6" w:tplc="0409000F" w:tentative="1">
      <w:start w:val="1"/>
      <w:numFmt w:val="decimal"/>
      <w:lvlText w:val="%7."/>
      <w:lvlJc w:val="left"/>
      <w:pPr>
        <w:ind w:left="3506" w:hanging="420"/>
      </w:pPr>
    </w:lvl>
    <w:lvl w:ilvl="7" w:tplc="04090019" w:tentative="1">
      <w:start w:val="1"/>
      <w:numFmt w:val="lowerLetter"/>
      <w:lvlText w:val="%8)"/>
      <w:lvlJc w:val="left"/>
      <w:pPr>
        <w:ind w:left="3926" w:hanging="420"/>
      </w:pPr>
    </w:lvl>
    <w:lvl w:ilvl="8" w:tplc="0409001B" w:tentative="1">
      <w:start w:val="1"/>
      <w:numFmt w:val="lowerRoman"/>
      <w:lvlText w:val="%9."/>
      <w:lvlJc w:val="right"/>
      <w:pPr>
        <w:ind w:left="4346" w:hanging="420"/>
      </w:pPr>
    </w:lvl>
  </w:abstractNum>
  <w:abstractNum w:abstractNumId="7" w15:restartNumberingAfterBreak="0">
    <w:nsid w:val="394D735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 w15:restartNumberingAfterBreak="0">
    <w:nsid w:val="3C026A30"/>
    <w:multiLevelType w:val="hybridMultilevel"/>
    <w:tmpl w:val="25464D6C"/>
    <w:lvl w:ilvl="0" w:tplc="0409000F">
      <w:start w:val="1"/>
      <w:numFmt w:val="decimal"/>
      <w:lvlText w:val="%1."/>
      <w:lvlJc w:val="left"/>
      <w:pPr>
        <w:ind w:left="986" w:hanging="420"/>
      </w:pPr>
    </w:lvl>
    <w:lvl w:ilvl="1" w:tplc="04090019" w:tentative="1">
      <w:start w:val="1"/>
      <w:numFmt w:val="lowerLetter"/>
      <w:lvlText w:val="%2)"/>
      <w:lvlJc w:val="left"/>
      <w:pPr>
        <w:ind w:left="1406" w:hanging="420"/>
      </w:pPr>
    </w:lvl>
    <w:lvl w:ilvl="2" w:tplc="0409001B" w:tentative="1">
      <w:start w:val="1"/>
      <w:numFmt w:val="lowerRoman"/>
      <w:lvlText w:val="%3."/>
      <w:lvlJc w:val="right"/>
      <w:pPr>
        <w:ind w:left="1826" w:hanging="420"/>
      </w:pPr>
    </w:lvl>
    <w:lvl w:ilvl="3" w:tplc="0409000F" w:tentative="1">
      <w:start w:val="1"/>
      <w:numFmt w:val="decimal"/>
      <w:lvlText w:val="%4."/>
      <w:lvlJc w:val="left"/>
      <w:pPr>
        <w:ind w:left="2246" w:hanging="420"/>
      </w:pPr>
    </w:lvl>
    <w:lvl w:ilvl="4" w:tplc="04090019" w:tentative="1">
      <w:start w:val="1"/>
      <w:numFmt w:val="lowerLetter"/>
      <w:lvlText w:val="%5)"/>
      <w:lvlJc w:val="left"/>
      <w:pPr>
        <w:ind w:left="2666" w:hanging="420"/>
      </w:pPr>
    </w:lvl>
    <w:lvl w:ilvl="5" w:tplc="0409001B" w:tentative="1">
      <w:start w:val="1"/>
      <w:numFmt w:val="lowerRoman"/>
      <w:lvlText w:val="%6."/>
      <w:lvlJc w:val="right"/>
      <w:pPr>
        <w:ind w:left="3086" w:hanging="420"/>
      </w:pPr>
    </w:lvl>
    <w:lvl w:ilvl="6" w:tplc="0409000F" w:tentative="1">
      <w:start w:val="1"/>
      <w:numFmt w:val="decimal"/>
      <w:lvlText w:val="%7."/>
      <w:lvlJc w:val="left"/>
      <w:pPr>
        <w:ind w:left="3506" w:hanging="420"/>
      </w:pPr>
    </w:lvl>
    <w:lvl w:ilvl="7" w:tplc="04090019" w:tentative="1">
      <w:start w:val="1"/>
      <w:numFmt w:val="lowerLetter"/>
      <w:lvlText w:val="%8)"/>
      <w:lvlJc w:val="left"/>
      <w:pPr>
        <w:ind w:left="3926" w:hanging="420"/>
      </w:pPr>
    </w:lvl>
    <w:lvl w:ilvl="8" w:tplc="0409001B" w:tentative="1">
      <w:start w:val="1"/>
      <w:numFmt w:val="lowerRoman"/>
      <w:lvlText w:val="%9."/>
      <w:lvlJc w:val="right"/>
      <w:pPr>
        <w:ind w:left="4346" w:hanging="420"/>
      </w:pPr>
    </w:lvl>
  </w:abstractNum>
  <w:abstractNum w:abstractNumId="9" w15:restartNumberingAfterBreak="0">
    <w:nsid w:val="3E784F33"/>
    <w:multiLevelType w:val="hybridMultilevel"/>
    <w:tmpl w:val="5438774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0DC0923"/>
    <w:multiLevelType w:val="hybridMultilevel"/>
    <w:tmpl w:val="79C2927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41871B75"/>
    <w:multiLevelType w:val="hybridMultilevel"/>
    <w:tmpl w:val="27C4D5B0"/>
    <w:lvl w:ilvl="0" w:tplc="0409000F">
      <w:start w:val="1"/>
      <w:numFmt w:val="decimal"/>
      <w:lvlText w:val="%1."/>
      <w:lvlJc w:val="left"/>
      <w:pPr>
        <w:ind w:left="986" w:hanging="420"/>
      </w:pPr>
    </w:lvl>
    <w:lvl w:ilvl="1" w:tplc="04090019" w:tentative="1">
      <w:start w:val="1"/>
      <w:numFmt w:val="lowerLetter"/>
      <w:lvlText w:val="%2)"/>
      <w:lvlJc w:val="left"/>
      <w:pPr>
        <w:ind w:left="1406" w:hanging="420"/>
      </w:pPr>
    </w:lvl>
    <w:lvl w:ilvl="2" w:tplc="0409001B" w:tentative="1">
      <w:start w:val="1"/>
      <w:numFmt w:val="lowerRoman"/>
      <w:lvlText w:val="%3."/>
      <w:lvlJc w:val="right"/>
      <w:pPr>
        <w:ind w:left="1826" w:hanging="420"/>
      </w:pPr>
    </w:lvl>
    <w:lvl w:ilvl="3" w:tplc="0409000F" w:tentative="1">
      <w:start w:val="1"/>
      <w:numFmt w:val="decimal"/>
      <w:lvlText w:val="%4."/>
      <w:lvlJc w:val="left"/>
      <w:pPr>
        <w:ind w:left="2246" w:hanging="420"/>
      </w:pPr>
    </w:lvl>
    <w:lvl w:ilvl="4" w:tplc="04090019" w:tentative="1">
      <w:start w:val="1"/>
      <w:numFmt w:val="lowerLetter"/>
      <w:lvlText w:val="%5)"/>
      <w:lvlJc w:val="left"/>
      <w:pPr>
        <w:ind w:left="2666" w:hanging="420"/>
      </w:pPr>
    </w:lvl>
    <w:lvl w:ilvl="5" w:tplc="0409001B" w:tentative="1">
      <w:start w:val="1"/>
      <w:numFmt w:val="lowerRoman"/>
      <w:lvlText w:val="%6."/>
      <w:lvlJc w:val="right"/>
      <w:pPr>
        <w:ind w:left="3086" w:hanging="420"/>
      </w:pPr>
    </w:lvl>
    <w:lvl w:ilvl="6" w:tplc="0409000F" w:tentative="1">
      <w:start w:val="1"/>
      <w:numFmt w:val="decimal"/>
      <w:lvlText w:val="%7."/>
      <w:lvlJc w:val="left"/>
      <w:pPr>
        <w:ind w:left="3506" w:hanging="420"/>
      </w:pPr>
    </w:lvl>
    <w:lvl w:ilvl="7" w:tplc="04090019" w:tentative="1">
      <w:start w:val="1"/>
      <w:numFmt w:val="lowerLetter"/>
      <w:lvlText w:val="%8)"/>
      <w:lvlJc w:val="left"/>
      <w:pPr>
        <w:ind w:left="3926" w:hanging="420"/>
      </w:pPr>
    </w:lvl>
    <w:lvl w:ilvl="8" w:tplc="0409001B" w:tentative="1">
      <w:start w:val="1"/>
      <w:numFmt w:val="lowerRoman"/>
      <w:lvlText w:val="%9."/>
      <w:lvlJc w:val="right"/>
      <w:pPr>
        <w:ind w:left="4346" w:hanging="420"/>
      </w:pPr>
    </w:lvl>
  </w:abstractNum>
  <w:abstractNum w:abstractNumId="12" w15:restartNumberingAfterBreak="0">
    <w:nsid w:val="54C43395"/>
    <w:multiLevelType w:val="hybridMultilevel"/>
    <w:tmpl w:val="5316F6DE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58CB1FC5"/>
    <w:multiLevelType w:val="hybridMultilevel"/>
    <w:tmpl w:val="FB1AE264"/>
    <w:lvl w:ilvl="0" w:tplc="A0FEB7A4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79452DE"/>
    <w:multiLevelType w:val="multilevel"/>
    <w:tmpl w:val="679452DE"/>
    <w:lvl w:ilvl="0">
      <w:start w:val="1"/>
      <w:numFmt w:val="bullet"/>
      <w:lvlText w:val=""/>
      <w:lvlJc w:val="left"/>
      <w:pPr>
        <w:tabs>
          <w:tab w:val="left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tabs>
          <w:tab w:val="left" w:pos="1440"/>
        </w:tabs>
        <w:ind w:left="1440" w:hanging="360"/>
      </w:pPr>
      <w:rPr>
        <w:rFonts w:ascii="Wingdings" w:hAnsi="Wingdings" w:hint="default"/>
      </w:rPr>
    </w:lvl>
    <w:lvl w:ilvl="2">
      <w:start w:val="1"/>
      <w:numFmt w:val="bullet"/>
      <w:lvlText w:val="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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</w:rPr>
    </w:lvl>
    <w:lvl w:ilvl="4">
      <w:start w:val="1"/>
      <w:numFmt w:val="bullet"/>
      <w:lvlText w:val="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</w:rPr>
    </w:lvl>
    <w:lvl w:ilvl="5">
      <w:start w:val="1"/>
      <w:numFmt w:val="bullet"/>
      <w:lvlText w:val="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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</w:rPr>
    </w:lvl>
    <w:lvl w:ilvl="7">
      <w:start w:val="1"/>
      <w:numFmt w:val="bullet"/>
      <w:lvlText w:val="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</w:rPr>
    </w:lvl>
    <w:lvl w:ilvl="8">
      <w:start w:val="1"/>
      <w:numFmt w:val="bullet"/>
      <w:lvlText w:val="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7C12B53"/>
    <w:multiLevelType w:val="multilevel"/>
    <w:tmpl w:val="206E6F50"/>
    <w:lvl w:ilvl="0">
      <w:start w:val="1"/>
      <w:numFmt w:val="decimal"/>
      <w:pStyle w:val="a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pStyle w:val="a0"/>
      <w:lvlText w:val="%1.%2.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6" w15:restartNumberingAfterBreak="0">
    <w:nsid w:val="78B934F4"/>
    <w:multiLevelType w:val="hybridMultilevel"/>
    <w:tmpl w:val="AAB08FC4"/>
    <w:lvl w:ilvl="0" w:tplc="E13AFAEC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7DA60DB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8" w15:restartNumberingAfterBreak="0">
    <w:nsid w:val="7F750118"/>
    <w:multiLevelType w:val="multilevel"/>
    <w:tmpl w:val="7F750118"/>
    <w:lvl w:ilvl="0">
      <w:start w:val="1"/>
      <w:numFmt w:val="bullet"/>
      <w:lvlText w:val=""/>
      <w:lvlJc w:val="left"/>
      <w:pPr>
        <w:tabs>
          <w:tab w:val="left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tabs>
          <w:tab w:val="left" w:pos="1440"/>
        </w:tabs>
        <w:ind w:left="1440" w:hanging="360"/>
      </w:pPr>
      <w:rPr>
        <w:rFonts w:ascii="Wingdings" w:hAnsi="Wingdings" w:hint="default"/>
      </w:rPr>
    </w:lvl>
    <w:lvl w:ilvl="2">
      <w:start w:val="1"/>
      <w:numFmt w:val="bullet"/>
      <w:lvlText w:val="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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</w:rPr>
    </w:lvl>
    <w:lvl w:ilvl="4">
      <w:start w:val="1"/>
      <w:numFmt w:val="bullet"/>
      <w:lvlText w:val="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</w:rPr>
    </w:lvl>
    <w:lvl w:ilvl="5">
      <w:start w:val="1"/>
      <w:numFmt w:val="bullet"/>
      <w:lvlText w:val="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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</w:rPr>
    </w:lvl>
    <w:lvl w:ilvl="7">
      <w:start w:val="1"/>
      <w:numFmt w:val="bullet"/>
      <w:lvlText w:val="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</w:rPr>
    </w:lvl>
    <w:lvl w:ilvl="8">
      <w:start w:val="1"/>
      <w:numFmt w:val="bullet"/>
      <w:lvlText w:val="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num w:numId="1" w16cid:durableId="860166160">
    <w:abstractNumId w:val="18"/>
  </w:num>
  <w:num w:numId="2" w16cid:durableId="22177140">
    <w:abstractNumId w:val="14"/>
  </w:num>
  <w:num w:numId="3" w16cid:durableId="1586920770">
    <w:abstractNumId w:val="2"/>
  </w:num>
  <w:num w:numId="4" w16cid:durableId="1355156937">
    <w:abstractNumId w:val="10"/>
  </w:num>
  <w:num w:numId="5" w16cid:durableId="2124614352">
    <w:abstractNumId w:val="8"/>
  </w:num>
  <w:num w:numId="6" w16cid:durableId="1595551294">
    <w:abstractNumId w:val="11"/>
  </w:num>
  <w:num w:numId="7" w16cid:durableId="1861116174">
    <w:abstractNumId w:val="6"/>
  </w:num>
  <w:num w:numId="8" w16cid:durableId="1370759560">
    <w:abstractNumId w:val="4"/>
  </w:num>
  <w:num w:numId="9" w16cid:durableId="1571891403">
    <w:abstractNumId w:val="0"/>
  </w:num>
  <w:num w:numId="10" w16cid:durableId="1660422833">
    <w:abstractNumId w:val="5"/>
  </w:num>
  <w:num w:numId="11" w16cid:durableId="24212511">
    <w:abstractNumId w:val="9"/>
  </w:num>
  <w:num w:numId="12" w16cid:durableId="1317488830">
    <w:abstractNumId w:val="7"/>
  </w:num>
  <w:num w:numId="13" w16cid:durableId="50465733">
    <w:abstractNumId w:val="3"/>
  </w:num>
  <w:num w:numId="14" w16cid:durableId="1289504728">
    <w:abstractNumId w:val="12"/>
  </w:num>
  <w:num w:numId="15" w16cid:durableId="1436635539">
    <w:abstractNumId w:val="1"/>
  </w:num>
  <w:num w:numId="16" w16cid:durableId="1930501746">
    <w:abstractNumId w:val="16"/>
  </w:num>
  <w:num w:numId="17" w16cid:durableId="208415708">
    <w:abstractNumId w:val="16"/>
    <w:lvlOverride w:ilvl="0">
      <w:startOverride w:val="1"/>
    </w:lvlOverride>
  </w:num>
  <w:num w:numId="18" w16cid:durableId="1619724910">
    <w:abstractNumId w:val="16"/>
    <w:lvlOverride w:ilvl="0">
      <w:startOverride w:val="1"/>
    </w:lvlOverride>
  </w:num>
  <w:num w:numId="19" w16cid:durableId="2040088578">
    <w:abstractNumId w:val="15"/>
  </w:num>
  <w:num w:numId="20" w16cid:durableId="1858764249">
    <w:abstractNumId w:val="17"/>
  </w:num>
  <w:num w:numId="21" w16cid:durableId="489442733">
    <w:abstractNumId w:val="13"/>
  </w:num>
  <w:num w:numId="22" w16cid:durableId="1029377185">
    <w:abstractNumId w:val="16"/>
  </w:num>
  <w:num w:numId="23" w16cid:durableId="1497380544">
    <w:abstractNumId w:val="16"/>
  </w:num>
  <w:num w:numId="24" w16cid:durableId="844592024">
    <w:abstractNumId w:val="16"/>
    <w:lvlOverride w:ilvl="0">
      <w:startOverride w:val="1"/>
    </w:lvlOverride>
  </w:num>
  <w:num w:numId="25" w16cid:durableId="1840803915">
    <w:abstractNumId w:val="16"/>
    <w:lvlOverride w:ilvl="0">
      <w:startOverride w:val="1"/>
    </w:lvlOverride>
  </w:num>
  <w:num w:numId="26" w16cid:durableId="289358759">
    <w:abstractNumId w:val="16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31D50"/>
    <w:rsid w:val="00042E5A"/>
    <w:rsid w:val="0007484B"/>
    <w:rsid w:val="00081DD4"/>
    <w:rsid w:val="0010420C"/>
    <w:rsid w:val="00107791"/>
    <w:rsid w:val="00114E31"/>
    <w:rsid w:val="00146AA6"/>
    <w:rsid w:val="00154F31"/>
    <w:rsid w:val="00182937"/>
    <w:rsid w:val="001A5B86"/>
    <w:rsid w:val="001A7652"/>
    <w:rsid w:val="001E4834"/>
    <w:rsid w:val="00214BB7"/>
    <w:rsid w:val="0023465E"/>
    <w:rsid w:val="0027786F"/>
    <w:rsid w:val="0029176E"/>
    <w:rsid w:val="002D023F"/>
    <w:rsid w:val="002F282C"/>
    <w:rsid w:val="00323B43"/>
    <w:rsid w:val="003330BA"/>
    <w:rsid w:val="00333373"/>
    <w:rsid w:val="00333AEC"/>
    <w:rsid w:val="00370940"/>
    <w:rsid w:val="003709AB"/>
    <w:rsid w:val="00373D6B"/>
    <w:rsid w:val="00383D87"/>
    <w:rsid w:val="003D37D8"/>
    <w:rsid w:val="003D5102"/>
    <w:rsid w:val="003D58A0"/>
    <w:rsid w:val="003F638C"/>
    <w:rsid w:val="00426133"/>
    <w:rsid w:val="004269B7"/>
    <w:rsid w:val="00427DBD"/>
    <w:rsid w:val="00430E29"/>
    <w:rsid w:val="004358AB"/>
    <w:rsid w:val="00446DAC"/>
    <w:rsid w:val="00461380"/>
    <w:rsid w:val="004B7E00"/>
    <w:rsid w:val="004C1CF9"/>
    <w:rsid w:val="004E26C3"/>
    <w:rsid w:val="004F1B2D"/>
    <w:rsid w:val="005245D7"/>
    <w:rsid w:val="00545110"/>
    <w:rsid w:val="00596798"/>
    <w:rsid w:val="00596F17"/>
    <w:rsid w:val="005973BF"/>
    <w:rsid w:val="005A584A"/>
    <w:rsid w:val="005A5A70"/>
    <w:rsid w:val="005B5202"/>
    <w:rsid w:val="005F625B"/>
    <w:rsid w:val="006104B0"/>
    <w:rsid w:val="00630DCE"/>
    <w:rsid w:val="00637C4C"/>
    <w:rsid w:val="00647C8C"/>
    <w:rsid w:val="00680733"/>
    <w:rsid w:val="00683FBA"/>
    <w:rsid w:val="006E72F3"/>
    <w:rsid w:val="007069DF"/>
    <w:rsid w:val="0075443A"/>
    <w:rsid w:val="00772EA6"/>
    <w:rsid w:val="00775506"/>
    <w:rsid w:val="007863CE"/>
    <w:rsid w:val="007960B0"/>
    <w:rsid w:val="008004D9"/>
    <w:rsid w:val="008442AD"/>
    <w:rsid w:val="00855B89"/>
    <w:rsid w:val="00895C1B"/>
    <w:rsid w:val="008A22E3"/>
    <w:rsid w:val="008B7726"/>
    <w:rsid w:val="008C6490"/>
    <w:rsid w:val="008D7651"/>
    <w:rsid w:val="008E108C"/>
    <w:rsid w:val="008F0B06"/>
    <w:rsid w:val="008F2224"/>
    <w:rsid w:val="008F3C9D"/>
    <w:rsid w:val="0090191F"/>
    <w:rsid w:val="009A14F1"/>
    <w:rsid w:val="009C05DF"/>
    <w:rsid w:val="009E4C1A"/>
    <w:rsid w:val="009F40F0"/>
    <w:rsid w:val="00A32D57"/>
    <w:rsid w:val="00A3561B"/>
    <w:rsid w:val="00A54265"/>
    <w:rsid w:val="00A63BA4"/>
    <w:rsid w:val="00A65CA2"/>
    <w:rsid w:val="00AC392D"/>
    <w:rsid w:val="00AC4F5D"/>
    <w:rsid w:val="00AE03C4"/>
    <w:rsid w:val="00B23120"/>
    <w:rsid w:val="00B400A3"/>
    <w:rsid w:val="00B5436D"/>
    <w:rsid w:val="00B67664"/>
    <w:rsid w:val="00B94747"/>
    <w:rsid w:val="00B972D3"/>
    <w:rsid w:val="00BA19B2"/>
    <w:rsid w:val="00BC1E09"/>
    <w:rsid w:val="00C050A0"/>
    <w:rsid w:val="00C14AF7"/>
    <w:rsid w:val="00C31FD7"/>
    <w:rsid w:val="00C32852"/>
    <w:rsid w:val="00C52F56"/>
    <w:rsid w:val="00C64F37"/>
    <w:rsid w:val="00CB39ED"/>
    <w:rsid w:val="00CC1C81"/>
    <w:rsid w:val="00CE573B"/>
    <w:rsid w:val="00CF4042"/>
    <w:rsid w:val="00D128AE"/>
    <w:rsid w:val="00D14A99"/>
    <w:rsid w:val="00D31D50"/>
    <w:rsid w:val="00D34960"/>
    <w:rsid w:val="00D42958"/>
    <w:rsid w:val="00D817A1"/>
    <w:rsid w:val="00D96A59"/>
    <w:rsid w:val="00DA6527"/>
    <w:rsid w:val="00DB20DD"/>
    <w:rsid w:val="00DE5225"/>
    <w:rsid w:val="00E705A2"/>
    <w:rsid w:val="00EA17BF"/>
    <w:rsid w:val="00EA4986"/>
    <w:rsid w:val="00EF58FB"/>
    <w:rsid w:val="00EF6AAF"/>
    <w:rsid w:val="00F438AB"/>
    <w:rsid w:val="00F44BF3"/>
    <w:rsid w:val="00F64379"/>
    <w:rsid w:val="00F82444"/>
    <w:rsid w:val="5D8C61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D4A339B"/>
  <w15:docId w15:val="{30723759-DB94-46B1-B5B5-C4CB02D996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微软雅黑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333AEC"/>
    <w:pPr>
      <w:adjustRightInd w:val="0"/>
      <w:snapToGrid w:val="0"/>
      <w:spacing w:line="360" w:lineRule="exact"/>
      <w:ind w:firstLineChars="200" w:firstLine="200"/>
    </w:pPr>
    <w:rPr>
      <w:rFonts w:ascii="宋体" w:eastAsia="宋体" w:hAnsi="宋体" w:cs="宋体"/>
      <w:sz w:val="21"/>
      <w:szCs w:val="21"/>
    </w:rPr>
  </w:style>
  <w:style w:type="paragraph" w:styleId="1">
    <w:name w:val="heading 1"/>
    <w:basedOn w:val="a1"/>
    <w:next w:val="a1"/>
    <w:link w:val="10"/>
    <w:rsid w:val="008F2224"/>
    <w:pPr>
      <w:keepNext/>
      <w:keepLines/>
      <w:widowControl w:val="0"/>
      <w:adjustRightInd/>
      <w:snapToGrid/>
      <w:spacing w:before="340" w:after="330" w:line="578" w:lineRule="auto"/>
      <w:jc w:val="both"/>
      <w:outlineLvl w:val="0"/>
    </w:pPr>
    <w:rPr>
      <w:rFonts w:ascii="Times New Roman" w:hAnsi="Times New Roman" w:cs="Times New Roman"/>
      <w:b/>
      <w:bCs/>
      <w:kern w:val="44"/>
      <w:sz w:val="44"/>
      <w:szCs w:val="44"/>
    </w:rPr>
  </w:style>
  <w:style w:type="paragraph" w:styleId="2">
    <w:name w:val="heading 2"/>
    <w:basedOn w:val="a1"/>
    <w:next w:val="a1"/>
    <w:link w:val="20"/>
    <w:uiPriority w:val="9"/>
    <w:unhideWhenUsed/>
    <w:qFormat/>
    <w:rsid w:val="00DA6527"/>
    <w:pPr>
      <w:keepNext/>
      <w:keepLines/>
      <w:spacing w:before="260" w:after="260" w:line="416" w:lineRule="atLeast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table" w:styleId="a5">
    <w:name w:val="Table Grid"/>
    <w:basedOn w:val="a3"/>
    <w:uiPriority w:val="59"/>
    <w:rsid w:val="006104B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1"/>
    <w:qFormat/>
    <w:rsid w:val="00B94747"/>
    <w:pPr>
      <w:ind w:firstLineChars="0" w:firstLine="0"/>
    </w:pPr>
  </w:style>
  <w:style w:type="paragraph" w:styleId="a7">
    <w:name w:val="header"/>
    <w:basedOn w:val="a1"/>
    <w:link w:val="a8"/>
    <w:uiPriority w:val="99"/>
    <w:unhideWhenUsed/>
    <w:rsid w:val="00DE5225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8">
    <w:name w:val="页眉 字符"/>
    <w:basedOn w:val="a2"/>
    <w:link w:val="a7"/>
    <w:uiPriority w:val="99"/>
    <w:rsid w:val="00DE5225"/>
    <w:rPr>
      <w:rFonts w:ascii="Tahoma" w:hAnsi="Tahoma"/>
      <w:sz w:val="18"/>
      <w:szCs w:val="18"/>
    </w:rPr>
  </w:style>
  <w:style w:type="paragraph" w:styleId="a9">
    <w:name w:val="footer"/>
    <w:basedOn w:val="a1"/>
    <w:link w:val="aa"/>
    <w:uiPriority w:val="99"/>
    <w:unhideWhenUsed/>
    <w:rsid w:val="00DE5225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a">
    <w:name w:val="页脚 字符"/>
    <w:basedOn w:val="a2"/>
    <w:link w:val="a9"/>
    <w:uiPriority w:val="99"/>
    <w:rsid w:val="00DE5225"/>
    <w:rPr>
      <w:rFonts w:ascii="Tahoma" w:hAnsi="Tahoma"/>
      <w:sz w:val="18"/>
      <w:szCs w:val="18"/>
    </w:rPr>
  </w:style>
  <w:style w:type="character" w:customStyle="1" w:styleId="10">
    <w:name w:val="标题 1 字符"/>
    <w:basedOn w:val="a2"/>
    <w:link w:val="1"/>
    <w:rsid w:val="008F2224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ab">
    <w:name w:val="Subtitle"/>
    <w:basedOn w:val="a1"/>
    <w:next w:val="a1"/>
    <w:link w:val="ac"/>
    <w:rsid w:val="008F2224"/>
    <w:pPr>
      <w:widowControl w:val="0"/>
      <w:adjustRightInd/>
      <w:snapToGrid/>
      <w:spacing w:before="240" w:after="60" w:line="312" w:lineRule="auto"/>
      <w:jc w:val="center"/>
      <w:outlineLvl w:val="1"/>
    </w:pPr>
    <w:rPr>
      <w:rFonts w:ascii="Cambria" w:hAnsi="Cambria" w:cs="Times New Roman"/>
      <w:b/>
      <w:bCs/>
      <w:kern w:val="28"/>
      <w:sz w:val="32"/>
      <w:szCs w:val="32"/>
    </w:rPr>
  </w:style>
  <w:style w:type="character" w:customStyle="1" w:styleId="ac">
    <w:name w:val="副标题 字符"/>
    <w:basedOn w:val="a2"/>
    <w:link w:val="ab"/>
    <w:rsid w:val="008F2224"/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ad">
    <w:name w:val="Balloon Text"/>
    <w:basedOn w:val="a1"/>
    <w:link w:val="ae"/>
    <w:uiPriority w:val="99"/>
    <w:semiHidden/>
    <w:unhideWhenUsed/>
    <w:rsid w:val="00F64379"/>
    <w:rPr>
      <w:sz w:val="18"/>
      <w:szCs w:val="18"/>
    </w:rPr>
  </w:style>
  <w:style w:type="character" w:customStyle="1" w:styleId="ae">
    <w:name w:val="批注框文本 字符"/>
    <w:basedOn w:val="a2"/>
    <w:link w:val="ad"/>
    <w:uiPriority w:val="99"/>
    <w:semiHidden/>
    <w:rsid w:val="00F64379"/>
    <w:rPr>
      <w:rFonts w:ascii="Tahoma" w:hAnsi="Tahoma"/>
      <w:sz w:val="18"/>
      <w:szCs w:val="18"/>
    </w:rPr>
  </w:style>
  <w:style w:type="paragraph" w:styleId="af">
    <w:name w:val="caption"/>
    <w:next w:val="a1"/>
    <w:uiPriority w:val="35"/>
    <w:unhideWhenUsed/>
    <w:qFormat/>
    <w:rsid w:val="00D96A59"/>
    <w:pPr>
      <w:jc w:val="center"/>
    </w:pPr>
    <w:rPr>
      <w:rFonts w:ascii="等线 Light" w:eastAsia="宋体" w:hAnsi="等线 Light" w:cs="Times New Roman"/>
      <w:kern w:val="2"/>
      <w:sz w:val="21"/>
    </w:rPr>
  </w:style>
  <w:style w:type="paragraph" w:customStyle="1" w:styleId="af0">
    <w:name w:val="图"/>
    <w:next w:val="a1"/>
    <w:link w:val="af1"/>
    <w:qFormat/>
    <w:rsid w:val="00D34960"/>
    <w:pPr>
      <w:jc w:val="center"/>
    </w:pPr>
    <w:rPr>
      <w:rFonts w:ascii="Times New Roman" w:eastAsia="宋体" w:hAnsi="Times New Roman" w:cs="Times New Roman"/>
      <w:kern w:val="2"/>
      <w:sz w:val="21"/>
      <w:szCs w:val="22"/>
    </w:rPr>
  </w:style>
  <w:style w:type="character" w:customStyle="1" w:styleId="af1">
    <w:name w:val="图 字符"/>
    <w:link w:val="af0"/>
    <w:rsid w:val="00D34960"/>
    <w:rPr>
      <w:rFonts w:ascii="Times New Roman" w:eastAsia="宋体" w:hAnsi="Times New Roman" w:cs="Times New Roman"/>
      <w:kern w:val="2"/>
      <w:sz w:val="21"/>
      <w:szCs w:val="22"/>
    </w:rPr>
  </w:style>
  <w:style w:type="paragraph" w:customStyle="1" w:styleId="excel">
    <w:name w:val="excel"/>
    <w:basedOn w:val="a1"/>
    <w:qFormat/>
    <w:rsid w:val="00637C4C"/>
    <w:pPr>
      <w:ind w:firstLineChars="0" w:firstLine="0"/>
      <w:jc w:val="center"/>
    </w:pPr>
    <w:rPr>
      <w:rFonts w:ascii="Times New Roman" w:hAnsi="Times New Roman" w:cs="Times New Roman"/>
      <w:kern w:val="2"/>
      <w:szCs w:val="22"/>
    </w:rPr>
  </w:style>
  <w:style w:type="paragraph" w:customStyle="1" w:styleId="a">
    <w:name w:val="一级标题"/>
    <w:basedOn w:val="1"/>
    <w:link w:val="af2"/>
    <w:qFormat/>
    <w:rsid w:val="00EA4986"/>
    <w:pPr>
      <w:numPr>
        <w:numId w:val="19"/>
      </w:numPr>
      <w:spacing w:before="0" w:after="0" w:line="360" w:lineRule="exact"/>
      <w:ind w:left="0" w:firstLineChars="0" w:firstLine="0"/>
    </w:pPr>
    <w:rPr>
      <w:bCs w:val="0"/>
      <w:sz w:val="24"/>
    </w:rPr>
  </w:style>
  <w:style w:type="paragraph" w:customStyle="1" w:styleId="a0">
    <w:name w:val="二级标题"/>
    <w:basedOn w:val="2"/>
    <w:next w:val="a1"/>
    <w:link w:val="af3"/>
    <w:qFormat/>
    <w:rsid w:val="00C050A0"/>
    <w:pPr>
      <w:numPr>
        <w:ilvl w:val="1"/>
        <w:numId w:val="19"/>
      </w:numPr>
      <w:spacing w:before="0" w:after="0" w:line="360" w:lineRule="exact"/>
      <w:ind w:left="0" w:firstLineChars="0" w:firstLine="0"/>
    </w:pPr>
    <w:rPr>
      <w:sz w:val="24"/>
    </w:rPr>
  </w:style>
  <w:style w:type="character" w:customStyle="1" w:styleId="20">
    <w:name w:val="标题 2 字符"/>
    <w:basedOn w:val="a2"/>
    <w:link w:val="2"/>
    <w:uiPriority w:val="9"/>
    <w:rsid w:val="00DA652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f2">
    <w:name w:val="一级标题 字符"/>
    <w:basedOn w:val="a2"/>
    <w:link w:val="a"/>
    <w:rsid w:val="00EA4986"/>
    <w:rPr>
      <w:rFonts w:ascii="Times New Roman" w:eastAsia="宋体" w:hAnsi="Times New Roman" w:cs="Times New Roman"/>
      <w:b/>
      <w:kern w:val="44"/>
      <w:sz w:val="24"/>
      <w:szCs w:val="44"/>
    </w:rPr>
  </w:style>
  <w:style w:type="character" w:customStyle="1" w:styleId="af3">
    <w:name w:val="二级标题 字符"/>
    <w:basedOn w:val="af2"/>
    <w:link w:val="a0"/>
    <w:rsid w:val="00C050A0"/>
    <w:rPr>
      <w:rFonts w:asciiTheme="majorHAnsi" w:eastAsiaTheme="majorEastAsia" w:hAnsiTheme="majorHAnsi" w:cstheme="majorBidi"/>
      <w:b/>
      <w:bCs/>
      <w:kern w:val="44"/>
      <w:sz w:val="24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1901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8141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07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597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733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3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4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022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33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616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53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42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42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691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7859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847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7676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41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68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043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48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16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91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59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06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266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5658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6595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0027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2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860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449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1627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680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163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46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737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73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395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887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56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7087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1128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116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460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8926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477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95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217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27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3099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383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648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1952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6618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027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95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6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08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2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15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98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39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8763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611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4061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682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09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088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24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89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98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894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4369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409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028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7372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026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598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861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508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587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79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37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17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1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95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44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088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4233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4060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743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5817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4811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010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3731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8757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911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87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696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45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57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92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3384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7311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711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8171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0472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121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64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647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979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30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39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87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55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37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44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2850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3186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0883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516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83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280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44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27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00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086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2116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4030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6148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8588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125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50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95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263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992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260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390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397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4606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2801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933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723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87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1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220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3285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2619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81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76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884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97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56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828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543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589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215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12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112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2785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8418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352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2584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743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497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67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469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253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258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624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56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74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6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43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396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032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0277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6006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919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912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03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102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940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83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90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570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80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39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69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package" Target="embeddings/Microsoft_Visio_Drawing1.vsdx"/><Relationship Id="rId26" Type="http://schemas.openxmlformats.org/officeDocument/2006/relationships/package" Target="embeddings/Microsoft_Visio_Drawing5.vsdx"/><Relationship Id="rId39" Type="http://schemas.openxmlformats.org/officeDocument/2006/relationships/image" Target="media/image15.png"/><Relationship Id="rId21" Type="http://schemas.openxmlformats.org/officeDocument/2006/relationships/image" Target="media/image4.emf"/><Relationship Id="rId34" Type="http://schemas.openxmlformats.org/officeDocument/2006/relationships/package" Target="embeddings/Microsoft_Visio_Drawing9.vsdx"/><Relationship Id="rId42" Type="http://schemas.openxmlformats.org/officeDocument/2006/relationships/image" Target="media/image18.png"/><Relationship Id="rId47" Type="http://schemas.openxmlformats.org/officeDocument/2006/relationships/image" Target="media/image23.png"/><Relationship Id="rId50" Type="http://schemas.openxmlformats.org/officeDocument/2006/relationships/image" Target="media/image26.png"/><Relationship Id="rId55" Type="http://schemas.openxmlformats.org/officeDocument/2006/relationships/image" Target="media/image31.png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9" Type="http://schemas.openxmlformats.org/officeDocument/2006/relationships/image" Target="media/image8.emf"/><Relationship Id="rId11" Type="http://schemas.openxmlformats.org/officeDocument/2006/relationships/footer" Target="footer1.xml"/><Relationship Id="rId24" Type="http://schemas.openxmlformats.org/officeDocument/2006/relationships/package" Target="embeddings/Microsoft_Visio_Drawing4.vsdx"/><Relationship Id="rId32" Type="http://schemas.openxmlformats.org/officeDocument/2006/relationships/package" Target="embeddings/Microsoft_Visio_Drawing8.vsdx"/><Relationship Id="rId37" Type="http://schemas.openxmlformats.org/officeDocument/2006/relationships/image" Target="media/image13.png"/><Relationship Id="rId40" Type="http://schemas.openxmlformats.org/officeDocument/2006/relationships/image" Target="media/image16.png"/><Relationship Id="rId45" Type="http://schemas.openxmlformats.org/officeDocument/2006/relationships/image" Target="media/image21.png"/><Relationship Id="rId53" Type="http://schemas.openxmlformats.org/officeDocument/2006/relationships/image" Target="media/image29.png"/><Relationship Id="rId58" Type="http://schemas.openxmlformats.org/officeDocument/2006/relationships/image" Target="media/image34.png"/><Relationship Id="rId5" Type="http://schemas.openxmlformats.org/officeDocument/2006/relationships/settings" Target="settings.xml"/><Relationship Id="rId19" Type="http://schemas.openxmlformats.org/officeDocument/2006/relationships/image" Target="media/image3.emf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package" Target="embeddings/Microsoft_Visio_Drawing3.vsdx"/><Relationship Id="rId27" Type="http://schemas.openxmlformats.org/officeDocument/2006/relationships/image" Target="media/image7.emf"/><Relationship Id="rId30" Type="http://schemas.openxmlformats.org/officeDocument/2006/relationships/package" Target="embeddings/Microsoft_Visio_Drawing7.vsdx"/><Relationship Id="rId35" Type="http://schemas.openxmlformats.org/officeDocument/2006/relationships/image" Target="media/image11.png"/><Relationship Id="rId43" Type="http://schemas.openxmlformats.org/officeDocument/2006/relationships/image" Target="media/image19.png"/><Relationship Id="rId48" Type="http://schemas.openxmlformats.org/officeDocument/2006/relationships/image" Target="media/image24.png"/><Relationship Id="rId56" Type="http://schemas.openxmlformats.org/officeDocument/2006/relationships/image" Target="media/image32.png"/><Relationship Id="rId8" Type="http://schemas.openxmlformats.org/officeDocument/2006/relationships/endnotes" Target="endnotes.xml"/><Relationship Id="rId51" Type="http://schemas.openxmlformats.org/officeDocument/2006/relationships/image" Target="media/image27.png"/><Relationship Id="rId3" Type="http://schemas.openxmlformats.org/officeDocument/2006/relationships/numbering" Target="numbering.xml"/><Relationship Id="rId12" Type="http://schemas.openxmlformats.org/officeDocument/2006/relationships/footer" Target="footer2.xm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33" Type="http://schemas.openxmlformats.org/officeDocument/2006/relationships/image" Target="media/image10.emf"/><Relationship Id="rId38" Type="http://schemas.openxmlformats.org/officeDocument/2006/relationships/image" Target="media/image14.png"/><Relationship Id="rId46" Type="http://schemas.openxmlformats.org/officeDocument/2006/relationships/image" Target="media/image22.png"/><Relationship Id="rId59" Type="http://schemas.openxmlformats.org/officeDocument/2006/relationships/fontTable" Target="fontTable.xml"/><Relationship Id="rId20" Type="http://schemas.openxmlformats.org/officeDocument/2006/relationships/package" Target="embeddings/Microsoft_Visio_Drawing2.vsdx"/><Relationship Id="rId41" Type="http://schemas.openxmlformats.org/officeDocument/2006/relationships/image" Target="media/image17.png"/><Relationship Id="rId54" Type="http://schemas.openxmlformats.org/officeDocument/2006/relationships/image" Target="media/image3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1.emf"/><Relationship Id="rId23" Type="http://schemas.openxmlformats.org/officeDocument/2006/relationships/image" Target="media/image5.emf"/><Relationship Id="rId28" Type="http://schemas.openxmlformats.org/officeDocument/2006/relationships/package" Target="embeddings/Microsoft_Visio_Drawing6.vsdx"/><Relationship Id="rId36" Type="http://schemas.openxmlformats.org/officeDocument/2006/relationships/image" Target="media/image12.png"/><Relationship Id="rId49" Type="http://schemas.openxmlformats.org/officeDocument/2006/relationships/image" Target="media/image25.png"/><Relationship Id="rId57" Type="http://schemas.openxmlformats.org/officeDocument/2006/relationships/image" Target="media/image33.png"/><Relationship Id="rId10" Type="http://schemas.openxmlformats.org/officeDocument/2006/relationships/header" Target="header2.xml"/><Relationship Id="rId31" Type="http://schemas.openxmlformats.org/officeDocument/2006/relationships/image" Target="media/image9.emf"/><Relationship Id="rId44" Type="http://schemas.openxmlformats.org/officeDocument/2006/relationships/image" Target="media/image20.png"/><Relationship Id="rId52" Type="http://schemas.openxmlformats.org/officeDocument/2006/relationships/image" Target="media/image28.png"/><Relationship Id="rId6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5AD8D525-2C17-48F2-9FFC-0114DE47DE00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1</TotalTime>
  <Pages>1</Pages>
  <Words>2321</Words>
  <Characters>13232</Characters>
  <Application>Microsoft Office Word</Application>
  <DocSecurity>0</DocSecurity>
  <Lines>110</Lines>
  <Paragraphs>31</Paragraphs>
  <ScaleCrop>false</ScaleCrop>
  <Company/>
  <LinksUpToDate>false</LinksUpToDate>
  <CharactersWithSpaces>155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dministrator</dc:creator>
  <cp:lastModifiedBy>李 万余</cp:lastModifiedBy>
  <cp:revision>44</cp:revision>
  <cp:lastPrinted>2020-05-21T02:51:00Z</cp:lastPrinted>
  <dcterms:created xsi:type="dcterms:W3CDTF">2008-09-11T17:20:00Z</dcterms:created>
  <dcterms:modified xsi:type="dcterms:W3CDTF">2022-06-01T04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